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915776">
        <w:t>60</w:t>
      </w:r>
    </w:p>
    <w:p w:rsidR="00530719" w:rsidRDefault="006F6ADD" w:rsidP="004864D8">
      <w:r>
        <w:t xml:space="preserve">Datum vydání: </w:t>
      </w:r>
      <w:r w:rsidR="00A0572E">
        <w:t xml:space="preserve"> </w:t>
      </w:r>
      <w:r w:rsidR="00915776">
        <w:t>28.04.2020</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6047FB">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6047FB">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6047FB">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6047FB">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6047FB">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6047FB">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6047FB">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6047FB">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047FB">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lastRenderedPageBreak/>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3F4564">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3F4564">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3F4564">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3F4564">
            <w:pPr>
              <w:pStyle w:val="TableNormal1"/>
              <w:jc w:val="center"/>
              <w:rPr>
                <w:iCs/>
              </w:rPr>
            </w:pPr>
            <w:r>
              <w:rPr>
                <w:iCs/>
              </w:rPr>
              <w:t>V1.58</w:t>
            </w:r>
          </w:p>
        </w:tc>
      </w:tr>
      <w:tr w:rsidR="00713A7F" w:rsidDel="00307C19" w:rsidTr="001F677A">
        <w:trPr>
          <w:trHeight w:val="255"/>
        </w:trPr>
        <w:tc>
          <w:tcPr>
            <w:tcW w:w="998" w:type="dxa"/>
            <w:shd w:val="clear" w:color="auto" w:fill="auto"/>
          </w:tcPr>
          <w:p w:rsidR="00713A7F" w:rsidRDefault="00713A7F" w:rsidP="003F4564">
            <w:pPr>
              <w:rPr>
                <w:sz w:val="20"/>
                <w:szCs w:val="20"/>
              </w:rPr>
            </w:pPr>
            <w:r>
              <w:rPr>
                <w:sz w:val="20"/>
                <w:szCs w:val="20"/>
              </w:rPr>
              <w:t>6.12.2019</w:t>
            </w:r>
          </w:p>
          <w:p w:rsidR="00713A7F" w:rsidRDefault="00713A7F" w:rsidP="003F4564">
            <w:pPr>
              <w:rPr>
                <w:sz w:val="20"/>
                <w:szCs w:val="20"/>
              </w:rPr>
            </w:pPr>
          </w:p>
        </w:tc>
        <w:tc>
          <w:tcPr>
            <w:tcW w:w="7282" w:type="dxa"/>
            <w:shd w:val="clear" w:color="auto" w:fill="auto"/>
          </w:tcPr>
          <w:p w:rsidR="00713A7F" w:rsidRDefault="00713A7F" w:rsidP="00713A7F">
            <w:pPr>
              <w:rPr>
                <w:sz w:val="20"/>
                <w:szCs w:val="20"/>
              </w:rPr>
            </w:pPr>
            <w:r>
              <w:rPr>
                <w:sz w:val="20"/>
                <w:szCs w:val="20"/>
              </w:rPr>
              <w:t xml:space="preserve">Definice </w:t>
            </w:r>
            <w:r w:rsidRPr="00C0676C">
              <w:rPr>
                <w:sz w:val="20"/>
                <w:szCs w:val="20"/>
              </w:rPr>
              <w:t>CDSGASMASTERDATA</w:t>
            </w:r>
            <w:r>
              <w:rPr>
                <w:sz w:val="20"/>
                <w:szCs w:val="20"/>
              </w:rPr>
              <w:t xml:space="preserve"> – byl změněn význam enumerace atributu </w:t>
            </w:r>
            <w:r>
              <w:rPr>
                <w:i/>
                <w:sz w:val="20"/>
                <w:szCs w:val="20"/>
              </w:rPr>
              <w:t>anlart</w:t>
            </w:r>
            <w:r>
              <w:rPr>
                <w:sz w:val="20"/>
                <w:szCs w:val="20"/>
              </w:rPr>
              <w:t xml:space="preserve"> elementu </w:t>
            </w:r>
            <w:r w:rsidRPr="00B411D1">
              <w:rPr>
                <w:i/>
                <w:sz w:val="20"/>
                <w:szCs w:val="20"/>
              </w:rPr>
              <w:t>OPM</w:t>
            </w:r>
            <w:r>
              <w:rPr>
                <w:sz w:val="20"/>
                <w:szCs w:val="20"/>
              </w:rPr>
              <w:t>.</w:t>
            </w:r>
          </w:p>
          <w:p w:rsidR="00713A7F" w:rsidRDefault="00713A7F" w:rsidP="00713A7F">
            <w:pPr>
              <w:rPr>
                <w:sz w:val="20"/>
                <w:szCs w:val="20"/>
              </w:rPr>
            </w:pPr>
            <w:r>
              <w:rPr>
                <w:sz w:val="20"/>
                <w:szCs w:val="20"/>
              </w:rPr>
              <w:t xml:space="preserve">Starý význam: 1001 - </w:t>
            </w:r>
            <w:r w:rsidRPr="00713A7F">
              <w:rPr>
                <w:sz w:val="20"/>
                <w:szCs w:val="20"/>
              </w:rPr>
              <w:t>OPM výroba</w:t>
            </w:r>
          </w:p>
          <w:p w:rsidR="00713A7F" w:rsidRDefault="00713A7F" w:rsidP="00713A7F">
            <w:pPr>
              <w:rPr>
                <w:sz w:val="20"/>
                <w:szCs w:val="20"/>
              </w:rPr>
            </w:pPr>
            <w:r>
              <w:rPr>
                <w:sz w:val="20"/>
                <w:szCs w:val="20"/>
              </w:rPr>
              <w:t xml:space="preserve">Nový význam: 1001 - </w:t>
            </w:r>
            <w:r>
              <w:t>Předací místo při rekonstrukcích plynovodu</w:t>
            </w:r>
          </w:p>
          <w:p w:rsidR="00713A7F" w:rsidRDefault="00713A7F" w:rsidP="00562BCD">
            <w:pPr>
              <w:rPr>
                <w:sz w:val="20"/>
                <w:szCs w:val="20"/>
              </w:rPr>
            </w:pPr>
          </w:p>
        </w:tc>
        <w:tc>
          <w:tcPr>
            <w:tcW w:w="810" w:type="dxa"/>
            <w:shd w:val="clear" w:color="auto" w:fill="auto"/>
          </w:tcPr>
          <w:p w:rsidR="00713A7F" w:rsidRDefault="00713A7F" w:rsidP="003F4564">
            <w:pPr>
              <w:pStyle w:val="TableNormal1"/>
              <w:jc w:val="center"/>
              <w:rPr>
                <w:iCs/>
              </w:rPr>
            </w:pPr>
            <w:r>
              <w:rPr>
                <w:iCs/>
              </w:rPr>
              <w:t>V1.59</w:t>
            </w:r>
          </w:p>
        </w:tc>
      </w:tr>
      <w:tr w:rsidR="00915776" w:rsidDel="00307C19" w:rsidTr="001F677A">
        <w:trPr>
          <w:trHeight w:val="255"/>
        </w:trPr>
        <w:tc>
          <w:tcPr>
            <w:tcW w:w="998" w:type="dxa"/>
            <w:shd w:val="clear" w:color="auto" w:fill="auto"/>
          </w:tcPr>
          <w:p w:rsidR="00915776" w:rsidRDefault="00D4348C" w:rsidP="003F4564">
            <w:pPr>
              <w:rPr>
                <w:sz w:val="20"/>
                <w:szCs w:val="20"/>
              </w:rPr>
            </w:pPr>
            <w:r>
              <w:rPr>
                <w:sz w:val="20"/>
                <w:szCs w:val="20"/>
              </w:rPr>
              <w:t>28.4.2020</w:t>
            </w:r>
          </w:p>
        </w:tc>
        <w:tc>
          <w:tcPr>
            <w:tcW w:w="7282" w:type="dxa"/>
            <w:shd w:val="clear" w:color="auto" w:fill="auto"/>
          </w:tcPr>
          <w:p w:rsidR="00915776" w:rsidRDefault="00D4348C" w:rsidP="00713A7F">
            <w:pPr>
              <w:rPr>
                <w:i/>
                <w:sz w:val="20"/>
                <w:szCs w:val="20"/>
              </w:rPr>
            </w:pPr>
            <w:r>
              <w:rPr>
                <w:sz w:val="20"/>
                <w:szCs w:val="20"/>
              </w:rPr>
              <w:t xml:space="preserve">Definice </w:t>
            </w:r>
            <w:r w:rsidRPr="00567044">
              <w:rPr>
                <w:sz w:val="20"/>
                <w:szCs w:val="20"/>
              </w:rPr>
              <w:t>CDSGASPOF</w:t>
            </w:r>
            <w:r>
              <w:rPr>
                <w:sz w:val="20"/>
                <w:szCs w:val="20"/>
              </w:rPr>
              <w:t xml:space="preserve"> – byl změněn atribut </w:t>
            </w:r>
            <w:r w:rsidRPr="00D4348C">
              <w:rPr>
                <w:i/>
                <w:sz w:val="20"/>
                <w:szCs w:val="20"/>
              </w:rPr>
              <w:t>corReason</w:t>
            </w:r>
            <w:r>
              <w:rPr>
                <w:sz w:val="20"/>
                <w:szCs w:val="20"/>
              </w:rPr>
              <w:t xml:space="preserve"> elementu </w:t>
            </w:r>
            <w:r w:rsidRPr="00567044">
              <w:rPr>
                <w:i/>
                <w:sz w:val="20"/>
                <w:szCs w:val="20"/>
              </w:rPr>
              <w:t>attributes</w:t>
            </w:r>
            <w:r>
              <w:rPr>
                <w:i/>
                <w:sz w:val="20"/>
                <w:szCs w:val="20"/>
              </w:rPr>
              <w:t>.</w:t>
            </w:r>
          </w:p>
          <w:p w:rsidR="00D4348C" w:rsidRDefault="00D4348C" w:rsidP="00713A7F">
            <w:pPr>
              <w:rPr>
                <w:sz w:val="20"/>
                <w:szCs w:val="20"/>
              </w:rPr>
            </w:pPr>
            <w:r>
              <w:rPr>
                <w:sz w:val="20"/>
                <w:szCs w:val="20"/>
              </w:rPr>
              <w:t>Původní technická definice:</w:t>
            </w:r>
          </w:p>
          <w:p w:rsidR="00D4348C" w:rsidRDefault="00D31950" w:rsidP="00713A7F">
            <w:pPr>
              <w:rPr>
                <w:sz w:val="20"/>
                <w:szCs w:val="20"/>
              </w:rPr>
            </w:pPr>
            <w:r>
              <w:rPr>
                <w:sz w:val="20"/>
                <w:szCs w:val="20"/>
              </w:rPr>
              <w:t xml:space="preserve">    </w:t>
            </w:r>
            <w:r w:rsidR="00D4348C">
              <w:rPr>
                <w:sz w:val="20"/>
                <w:szCs w:val="20"/>
              </w:rPr>
              <w:t>integer</w:t>
            </w:r>
          </w:p>
          <w:p w:rsidR="00D4348C" w:rsidRDefault="00D4348C" w:rsidP="00713A7F">
            <w:pPr>
              <w:rPr>
                <w:sz w:val="20"/>
                <w:szCs w:val="20"/>
              </w:rPr>
            </w:pPr>
            <w:r>
              <w:rPr>
                <w:sz w:val="20"/>
                <w:szCs w:val="20"/>
              </w:rPr>
              <w:t>Nová technická definice:</w:t>
            </w:r>
          </w:p>
          <w:p w:rsidR="00D4348C" w:rsidRDefault="00D31950" w:rsidP="00713A7F">
            <w:pPr>
              <w:rPr>
                <w:sz w:val="20"/>
                <w:szCs w:val="20"/>
              </w:rPr>
            </w:pPr>
            <w:r>
              <w:rPr>
                <w:sz w:val="20"/>
                <w:szCs w:val="20"/>
              </w:rPr>
              <w:t xml:space="preserve">    </w:t>
            </w:r>
            <w:r w:rsidR="00D4348C">
              <w:rPr>
                <w:sz w:val="20"/>
                <w:szCs w:val="20"/>
              </w:rPr>
              <w:t>string(2)</w:t>
            </w:r>
          </w:p>
          <w:p w:rsidR="00D4348C" w:rsidRDefault="00D4348C" w:rsidP="00D4348C">
            <w:pPr>
              <w:rPr>
                <w:sz w:val="20"/>
                <w:szCs w:val="20"/>
              </w:rPr>
            </w:pPr>
            <w:r>
              <w:rPr>
                <w:sz w:val="20"/>
                <w:szCs w:val="20"/>
              </w:rPr>
              <w:lastRenderedPageBreak/>
              <w:t>Původní enumerace:</w:t>
            </w:r>
          </w:p>
          <w:p w:rsidR="00D4348C" w:rsidRDefault="00D4348C" w:rsidP="00D4348C">
            <w:pPr>
              <w:rPr>
                <w:sz w:val="20"/>
                <w:szCs w:val="20"/>
              </w:rPr>
            </w:pPr>
            <w:r>
              <w:rPr>
                <w:sz w:val="20"/>
                <w:szCs w:val="20"/>
              </w:rPr>
              <w:t xml:space="preserve">  1 - </w:t>
            </w:r>
            <w:r w:rsidRPr="00567044">
              <w:rPr>
                <w:sz w:val="20"/>
                <w:szCs w:val="20"/>
              </w:rPr>
              <w:t>Oprava na základě chyby zjištěné provozovatelem distribuční soustavy</w:t>
            </w:r>
          </w:p>
          <w:p w:rsidR="00D4348C" w:rsidRDefault="00D4348C" w:rsidP="00D4348C">
            <w:pPr>
              <w:rPr>
                <w:sz w:val="20"/>
                <w:szCs w:val="20"/>
              </w:rPr>
            </w:pPr>
            <w:r>
              <w:rPr>
                <w:sz w:val="20"/>
                <w:szCs w:val="20"/>
              </w:rPr>
              <w:t xml:space="preserve">  2 - </w:t>
            </w:r>
            <w:r w:rsidRPr="00567044">
              <w:rPr>
                <w:sz w:val="20"/>
                <w:szCs w:val="20"/>
              </w:rPr>
              <w:t>Oprava na základě reklamace</w:t>
            </w:r>
          </w:p>
          <w:p w:rsidR="00D4348C" w:rsidRDefault="00D4348C" w:rsidP="00D4348C">
            <w:pPr>
              <w:rPr>
                <w:sz w:val="20"/>
                <w:szCs w:val="20"/>
              </w:rPr>
            </w:pPr>
            <w:r>
              <w:rPr>
                <w:sz w:val="20"/>
                <w:szCs w:val="20"/>
              </w:rPr>
              <w:t>Nové enumerace:</w:t>
            </w:r>
          </w:p>
          <w:p w:rsidR="00D4348C" w:rsidRDefault="00D4348C" w:rsidP="00D4348C">
            <w:pPr>
              <w:rPr>
                <w:sz w:val="20"/>
                <w:szCs w:val="20"/>
              </w:rPr>
            </w:pPr>
            <w:r>
              <w:rPr>
                <w:sz w:val="20"/>
                <w:szCs w:val="20"/>
              </w:rPr>
              <w:t xml:space="preserve">  01 - </w:t>
            </w:r>
            <w:r w:rsidRPr="00567044">
              <w:rPr>
                <w:sz w:val="20"/>
                <w:szCs w:val="20"/>
              </w:rPr>
              <w:t>Oprava na základě chyby zjištěné provozovatelem distribuční soustavy</w:t>
            </w:r>
          </w:p>
          <w:p w:rsidR="00D4348C" w:rsidRPr="00D4348C" w:rsidRDefault="00D4348C" w:rsidP="00D4348C">
            <w:pPr>
              <w:rPr>
                <w:sz w:val="20"/>
                <w:szCs w:val="20"/>
              </w:rPr>
            </w:pPr>
            <w:r>
              <w:rPr>
                <w:sz w:val="20"/>
                <w:szCs w:val="20"/>
              </w:rPr>
              <w:t xml:space="preserve">  02 - </w:t>
            </w:r>
            <w:r w:rsidRPr="00567044">
              <w:rPr>
                <w:sz w:val="20"/>
                <w:szCs w:val="20"/>
              </w:rPr>
              <w:t>Oprava na základě reklamace</w:t>
            </w:r>
          </w:p>
        </w:tc>
        <w:tc>
          <w:tcPr>
            <w:tcW w:w="810" w:type="dxa"/>
            <w:shd w:val="clear" w:color="auto" w:fill="auto"/>
          </w:tcPr>
          <w:p w:rsidR="00915776" w:rsidRDefault="00D4348C" w:rsidP="003F4564">
            <w:pPr>
              <w:pStyle w:val="TableNormal1"/>
              <w:jc w:val="center"/>
              <w:rPr>
                <w:iCs/>
              </w:rPr>
            </w:pPr>
            <w:r>
              <w:rPr>
                <w:iCs/>
              </w:rPr>
              <w:lastRenderedPageBreak/>
              <w:t>V1.60</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6047FB"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6047FB"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Pr="003C66E4" w:rsidRDefault="003C66E4" w:rsidP="00E43D47">
      <w:pPr>
        <w:rPr>
          <w:rStyle w:val="Hypertextovodkaz"/>
        </w:rPr>
      </w:pPr>
      <w:r>
        <w:fldChar w:fldCharType="begin"/>
      </w:r>
      <w:r>
        <w:instrText xml:space="preserve"> HYPERLINK "XML/CDSGASINVOICE" \o "CDSCLAIM.xsd" </w:instrText>
      </w:r>
      <w:r>
        <w:fldChar w:fldCharType="separate"/>
      </w:r>
      <w:r w:rsidR="00392C2A" w:rsidRPr="003C66E4">
        <w:rPr>
          <w:rStyle w:val="Hypertextovodkaz"/>
        </w:rPr>
        <w:t>XML\CDSGASINVOICE</w:t>
      </w:r>
    </w:p>
    <w:p w:rsidR="00E43D47" w:rsidRDefault="003C66E4" w:rsidP="00E43D47">
      <w:pPr>
        <w:spacing w:after="0"/>
      </w:pPr>
      <w:r>
        <w:fldChar w:fldCharType="end"/>
      </w: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6047FB" w:rsidP="00E43D47">
            <w:pPr>
              <w:pStyle w:val="TableNormal1"/>
              <w:jc w:val="center"/>
              <w:rPr>
                <w:rFonts w:eastAsia="Arial Unicode MS"/>
              </w:rPr>
            </w:pPr>
            <w:hyperlink r:id="rId14"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8206A3"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5D265F" w:rsidP="00926B0C">
            <w:pPr>
              <w:rPr>
                <w:sz w:val="20"/>
              </w:rPr>
            </w:pPr>
            <w:r>
              <w:rPr>
                <w:sz w:val="20"/>
              </w:rPr>
              <w:t>@monthR</w:t>
            </w:r>
            <w:r w:rsidR="007D6BFC" w:rsidRPr="009C7EC8">
              <w:rPr>
                <w:sz w:val="20"/>
              </w:rPr>
              <w:t>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F82E73"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bookmarkStart w:id="28" w:name="_GoBack"/>
            <w:bookmarkEnd w:id="28"/>
            <w:r w:rsidR="00483AEF">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Pr="003C66E4" w:rsidRDefault="003C66E4" w:rsidP="009958F0">
      <w:pPr>
        <w:spacing w:after="0"/>
        <w:rPr>
          <w:rStyle w:val="Hypertextovodkaz"/>
        </w:rPr>
      </w:pPr>
      <w:r>
        <w:fldChar w:fldCharType="begin"/>
      </w:r>
      <w:r>
        <w:instrText xml:space="preserve"> HYPERLINK "XML/CDSGASPOF" \o "CDSINVOICE.xsd" </w:instrText>
      </w:r>
      <w:r>
        <w:fldChar w:fldCharType="separate"/>
      </w:r>
      <w:r w:rsidR="00FE2E2E" w:rsidRPr="003C66E4">
        <w:rPr>
          <w:rStyle w:val="Hypertextovodkaz"/>
        </w:rPr>
        <w:t>XML\CDSGASPOF</w:t>
      </w:r>
    </w:p>
    <w:p w:rsidR="009958F0" w:rsidRDefault="003C66E4" w:rsidP="009958F0">
      <w:pPr>
        <w:spacing w:after="0"/>
      </w:pPr>
      <w:r>
        <w:fldChar w:fldCharType="end"/>
      </w: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3C66E4">
              <w:rPr>
                <w:rFonts w:eastAsia="Arial Unicode MS"/>
              </w:rPr>
              <w:instrText>HYPERLINK "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Pr="003C66E4" w:rsidRDefault="003C66E4" w:rsidP="009958F0">
      <w:pPr>
        <w:rPr>
          <w:rStyle w:val="Hypertextovodkaz"/>
        </w:rPr>
      </w:pPr>
      <w:r>
        <w:fldChar w:fldCharType="begin"/>
      </w:r>
      <w:r>
        <w:instrText xml:space="preserve"> HYPERLINK "XML/CDSGASREQ" \o "CDSREQ.xsd" </w:instrText>
      </w:r>
      <w:r>
        <w:fldChar w:fldCharType="separate"/>
      </w:r>
      <w:r w:rsidR="00581887" w:rsidRPr="003C66E4">
        <w:rPr>
          <w:rStyle w:val="Hypertextovodkaz"/>
        </w:rPr>
        <w:t>XML\CDS</w:t>
      </w:r>
      <w:r w:rsidR="0072006C" w:rsidRPr="003C66E4">
        <w:rPr>
          <w:rStyle w:val="Hypertextovodkaz"/>
        </w:rPr>
        <w:t>G</w:t>
      </w:r>
      <w:r w:rsidR="00FE2E2E" w:rsidRPr="003C66E4">
        <w:rPr>
          <w:rStyle w:val="Hypertextovodkaz"/>
        </w:rPr>
        <w:t>AS</w:t>
      </w:r>
      <w:r w:rsidR="00581887" w:rsidRPr="003C66E4">
        <w:rPr>
          <w:rStyle w:val="Hypertextovodkaz"/>
        </w:rPr>
        <w:t>REQ</w:t>
      </w:r>
    </w:p>
    <w:p w:rsidR="00581887" w:rsidRDefault="003C66E4" w:rsidP="009958F0">
      <w:r>
        <w:fldChar w:fldCharType="end"/>
      </w:r>
    </w:p>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6047FB" w:rsidP="00C11886">
            <w:pPr>
              <w:pStyle w:val="TableNormal1"/>
              <w:jc w:val="center"/>
              <w:rPr>
                <w:rFonts w:eastAsia="Arial Unicode MS"/>
              </w:rPr>
            </w:pPr>
            <w:hyperlink r:id="rId15"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Pr="00C0676C" w:rsidRDefault="00783119" w:rsidP="00783119">
      <w:pPr>
        <w:rPr>
          <w:rFonts w:ascii="Arial" w:hAnsi="Arial" w:cs="Arial"/>
        </w:rPr>
      </w:pPr>
    </w:p>
    <w:p w:rsidR="001A459C" w:rsidRDefault="001A459C" w:rsidP="001A459C">
      <w:r>
        <w:t>Kompletní soubor CDSEDIGASREQ ve formátu .xsd je uložen zde:</w:t>
      </w:r>
    </w:p>
    <w:p w:rsidR="001A459C" w:rsidRPr="003C66E4" w:rsidRDefault="003C66E4" w:rsidP="001A459C">
      <w:pPr>
        <w:rPr>
          <w:rStyle w:val="Hypertextovodkaz"/>
        </w:rPr>
      </w:pPr>
      <w:r>
        <w:fldChar w:fldCharType="begin"/>
      </w:r>
      <w:r>
        <w:instrText xml:space="preserve"> HYPERLINK "XML/CDSEDIGASREQ" \o "CDSREQ.xsd" </w:instrText>
      </w:r>
      <w:r>
        <w:fldChar w:fldCharType="separate"/>
      </w:r>
      <w:r w:rsidR="001A459C" w:rsidRPr="003C66E4">
        <w:rPr>
          <w:rStyle w:val="Hypertextovodkaz"/>
        </w:rPr>
        <w:t>XML\CDSEDIGASREQ</w:t>
      </w:r>
    </w:p>
    <w:p w:rsidR="001A459C" w:rsidRDefault="003C66E4" w:rsidP="001A459C">
      <w:r>
        <w:fldChar w:fldCharType="end"/>
      </w:r>
    </w:p>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6047FB" w:rsidP="002350FB">
            <w:pPr>
              <w:pStyle w:val="TableNormal1"/>
              <w:rPr>
                <w:rFonts w:eastAsia="Arial Unicode MS"/>
              </w:rPr>
            </w:pPr>
            <w:hyperlink r:id="rId16"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Pr="00C0676C" w:rsidRDefault="00783119" w:rsidP="00783119">
      <w:pPr>
        <w:rPr>
          <w:rFonts w:ascii="Arial" w:hAnsi="Arial" w:cs="Arial"/>
        </w:rPr>
      </w:pPr>
    </w:p>
    <w:p w:rsidR="004E16A2" w:rsidRDefault="004C67F0" w:rsidP="004E16A2">
      <w:r>
        <w:t>Kompletní soubor COMMONGASR</w:t>
      </w:r>
      <w:r w:rsidR="004E16A2">
        <w:t>EQ ve formátu .xsd je uložen zde:</w:t>
      </w:r>
    </w:p>
    <w:p w:rsidR="004E16A2" w:rsidRPr="003C66E4" w:rsidRDefault="003C66E4" w:rsidP="004E16A2">
      <w:pPr>
        <w:rPr>
          <w:rStyle w:val="Hypertextovodkaz"/>
        </w:rPr>
      </w:pPr>
      <w:r>
        <w:fldChar w:fldCharType="begin"/>
      </w:r>
      <w:r>
        <w:instrText xml:space="preserve"> HYPERLINK "XML/COMMONGASREQ" \o "CDSREQ.xsd" </w:instrText>
      </w:r>
      <w:r>
        <w:fldChar w:fldCharType="separate"/>
      </w:r>
      <w:r w:rsidR="004C67F0" w:rsidRPr="003C66E4">
        <w:rPr>
          <w:rStyle w:val="Hypertextovodkaz"/>
        </w:rPr>
        <w:t>XML/COMMONGASREQ</w:t>
      </w:r>
    </w:p>
    <w:p w:rsidR="00C341BE" w:rsidRDefault="003C66E4" w:rsidP="009958F0">
      <w:pPr>
        <w:ind w:hanging="240"/>
        <w:rPr>
          <w:rStyle w:val="m1"/>
          <w:rFonts w:ascii="Verdana" w:hAnsi="Verdana"/>
          <w:sz w:val="20"/>
          <w:szCs w:val="20"/>
        </w:rPr>
      </w:pPr>
      <w:r>
        <w:fldChar w:fldCharType="end"/>
      </w: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6047FB" w:rsidP="00C11886">
            <w:pPr>
              <w:pStyle w:val="TableNormal1"/>
              <w:jc w:val="center"/>
              <w:rPr>
                <w:rFonts w:eastAsia="Arial Unicode MS"/>
              </w:rPr>
            </w:pPr>
            <w:hyperlink r:id="rId17"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Pr="00C0676C" w:rsidRDefault="00BB09B7" w:rsidP="00BB09B7">
      <w:pPr>
        <w:rPr>
          <w:rFonts w:ascii="Arial" w:hAnsi="Arial" w:cs="Arial"/>
        </w:rPr>
      </w:pPr>
    </w:p>
    <w:p w:rsidR="00BB09B7" w:rsidRDefault="00BB09B7" w:rsidP="00BB09B7">
      <w:r>
        <w:t>Kompletní soubor COMMONMARKETREQ ve formátu .xsd je uložen zde:</w:t>
      </w:r>
    </w:p>
    <w:p w:rsidR="00BB09B7" w:rsidRPr="003C66E4" w:rsidRDefault="003C66E4" w:rsidP="00BB09B7">
      <w:pPr>
        <w:rPr>
          <w:rStyle w:val="Hypertextovodkaz"/>
        </w:rPr>
      </w:pPr>
      <w:r>
        <w:fldChar w:fldCharType="begin"/>
      </w:r>
      <w:r>
        <w:instrText xml:space="preserve"> HYPERLINK "XML/COMMONMARKETREQ" \o "CDSREQ.xsd" </w:instrText>
      </w:r>
      <w:r>
        <w:fldChar w:fldCharType="separate"/>
      </w:r>
      <w:r w:rsidR="00BB09B7" w:rsidRPr="003C66E4">
        <w:rPr>
          <w:rStyle w:val="Hypertextovodkaz"/>
        </w:rPr>
        <w:t>XML/COMMONMARKETREQ</w:t>
      </w:r>
    </w:p>
    <w:p w:rsidR="00BB09B7" w:rsidRDefault="003C66E4" w:rsidP="009958F0">
      <w:pPr>
        <w:ind w:hanging="240"/>
        <w:rPr>
          <w:rStyle w:val="m1"/>
          <w:rFonts w:ascii="Verdana" w:hAnsi="Verdana"/>
          <w:sz w:val="20"/>
          <w:szCs w:val="20"/>
        </w:rPr>
      </w:pPr>
      <w:r>
        <w:fldChar w:fldCharType="end"/>
      </w:r>
      <w:r w:rsidR="00BB09B7">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Pr="003C66E4" w:rsidRDefault="003C66E4" w:rsidP="00842BD5">
      <w:pPr>
        <w:rPr>
          <w:rStyle w:val="Hypertextovodkaz"/>
        </w:rPr>
      </w:pPr>
      <w:r>
        <w:fldChar w:fldCharType="begin"/>
      </w:r>
      <w:r>
        <w:instrText xml:space="preserve"> HYPERLINK "XML/CDSGASMASTERDATA" \o "MASTERDATA.xsd" </w:instrText>
      </w:r>
      <w:r>
        <w:fldChar w:fldCharType="separate"/>
      </w:r>
      <w:r w:rsidR="00581887" w:rsidRPr="003C66E4">
        <w:rPr>
          <w:rStyle w:val="Hypertextovodkaz"/>
        </w:rPr>
        <w:t>XML\</w:t>
      </w:r>
      <w:r w:rsidR="00210D93" w:rsidRPr="003C66E4">
        <w:rPr>
          <w:rStyle w:val="Hypertextovodkaz"/>
        </w:rPr>
        <w:t>CDSGAS</w:t>
      </w:r>
      <w:r w:rsidR="00581887" w:rsidRPr="003C66E4">
        <w:rPr>
          <w:rStyle w:val="Hypertextovodkaz"/>
        </w:rPr>
        <w:t>MASTERDATA</w:t>
      </w:r>
    </w:p>
    <w:p w:rsidR="00E63728" w:rsidRDefault="003C66E4" w:rsidP="00842BD5">
      <w:r>
        <w:fldChar w:fldCharType="end"/>
      </w:r>
    </w:p>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6047FB" w:rsidP="00712173">
            <w:pPr>
              <w:pStyle w:val="TableNormal1"/>
              <w:rPr>
                <w:rFonts w:eastAsia="Arial Unicode MS"/>
              </w:rPr>
            </w:pPr>
            <w:hyperlink r:id="rId18"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19"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3C66E4">
              <w:rPr>
                <w:rFonts w:eastAsia="Arial Unicode MS"/>
              </w:rPr>
              <w:instrText>HYPERLINK "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6047FB" w:rsidP="00712173">
            <w:pPr>
              <w:pStyle w:val="TableNormal1"/>
              <w:rPr>
                <w:rFonts w:eastAsia="Arial Unicode MS"/>
              </w:rPr>
            </w:pPr>
            <w:hyperlink r:id="rId20"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6047FB" w:rsidP="00712173">
            <w:pPr>
              <w:pStyle w:val="TableNormal1"/>
              <w:rPr>
                <w:rFonts w:eastAsia="Arial Unicode MS"/>
              </w:rPr>
            </w:pPr>
            <w:hyperlink r:id="rId21"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6047FB" w:rsidP="00712173">
            <w:pPr>
              <w:pStyle w:val="TableNormal1"/>
              <w:rPr>
                <w:rFonts w:eastAsia="Arial Unicode MS"/>
              </w:rPr>
            </w:pPr>
            <w:hyperlink r:id="rId22"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6047FB" w:rsidP="00712173">
            <w:pPr>
              <w:pStyle w:val="TableNormal1"/>
            </w:pPr>
            <w:hyperlink r:id="rId23"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Pr="003C66E4" w:rsidRDefault="003C66E4" w:rsidP="00AA6714">
      <w:pPr>
        <w:rPr>
          <w:rStyle w:val="Hypertextovodkaz"/>
        </w:rPr>
      </w:pPr>
      <w:r>
        <w:fldChar w:fldCharType="begin"/>
      </w:r>
      <w:r>
        <w:instrText xml:space="preserve"> HYPERLINK "XML/GASRESPONSE" \o "RESPONSE.xsd" </w:instrText>
      </w:r>
      <w:r>
        <w:fldChar w:fldCharType="separate"/>
      </w:r>
      <w:r w:rsidR="00AA6714" w:rsidRPr="003C66E4">
        <w:rPr>
          <w:rStyle w:val="Hypertextovodkaz"/>
        </w:rPr>
        <w:t>XML\GASRESPONSE</w:t>
      </w:r>
    </w:p>
    <w:p w:rsidR="00AA6714" w:rsidRDefault="003C66E4" w:rsidP="00AA6714">
      <w:r>
        <w:fldChar w:fldCharType="end"/>
      </w:r>
    </w:p>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6047FB" w:rsidP="00C6532C">
            <w:pPr>
              <w:pStyle w:val="TableNormal1"/>
              <w:jc w:val="center"/>
              <w:rPr>
                <w:rFonts w:eastAsia="Arial Unicode MS"/>
              </w:rPr>
            </w:pPr>
            <w:hyperlink r:id="rId24"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C0676C">
              <w:rPr>
                <w:sz w:val="20"/>
                <w:szCs w:val="20"/>
                <w:lang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Pr="003C66E4" w:rsidRDefault="003C66E4" w:rsidP="001F5A43">
      <w:pPr>
        <w:rPr>
          <w:rStyle w:val="Hypertextovodkaz"/>
        </w:rPr>
      </w:pPr>
      <w:r>
        <w:fldChar w:fldCharType="begin"/>
      </w:r>
      <w:r>
        <w:instrText xml:space="preserve"> HYPERLINK "XML/CDSGASTEMPERATURE" \o "ISOTEDATA.xsd" </w:instrText>
      </w:r>
      <w:r>
        <w:fldChar w:fldCharType="separate"/>
      </w:r>
      <w:r w:rsidR="000E391F" w:rsidRPr="003C66E4">
        <w:rPr>
          <w:rStyle w:val="Hypertextovodkaz"/>
        </w:rPr>
        <w:t>XML\CDSGASTEMPERATURE</w:t>
      </w:r>
    </w:p>
    <w:p w:rsidR="000F7FC8" w:rsidRDefault="003C66E4" w:rsidP="000F7FC8">
      <w:pPr>
        <w:pStyle w:val="Nadpis5"/>
      </w:pPr>
      <w:r>
        <w:rPr>
          <w:rFonts w:cs="Times New Roman"/>
          <w:b w:val="0"/>
          <w:bCs w:val="0"/>
          <w:iCs w:val="0"/>
          <w:caps w:val="0"/>
          <w:color w:val="auto"/>
          <w:kern w:val="0"/>
          <w:szCs w:val="24"/>
        </w:rPr>
        <w:fldChar w:fldCharType="end"/>
      </w:r>
      <w:r w:rsidR="00AA6714">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C0676C">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6047FB" w:rsidP="00AB192E">
            <w:pPr>
              <w:pStyle w:val="TableNormal1"/>
              <w:jc w:val="center"/>
              <w:rPr>
                <w:rFonts w:eastAsia="Arial Unicode MS"/>
              </w:rPr>
            </w:pPr>
            <w:hyperlink r:id="rId25" w:history="1">
              <w:r w:rsidR="003C66E4">
                <w:rPr>
                  <w:rStyle w:val="Hypertextovodkaz"/>
                  <w:rFonts w:eastAsia="Arial Unicode MS"/>
                </w:rPr>
                <w:t>XML/CDSGASTEMPERATURE/EXAMPLES/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Pr="003C66E4" w:rsidRDefault="003C66E4" w:rsidP="00E93105">
      <w:pPr>
        <w:rPr>
          <w:rStyle w:val="Hypertextovodkaz"/>
        </w:rPr>
      </w:pPr>
      <w:r>
        <w:fldChar w:fldCharType="begin"/>
      </w:r>
      <w:r>
        <w:instrText xml:space="preserve"> HYPERLINK "XML/ISOTEDATA" \o "ISOTEDATA.xsd" </w:instrText>
      </w:r>
      <w:r>
        <w:fldChar w:fldCharType="separate"/>
      </w:r>
      <w:r w:rsidR="00E93105" w:rsidRPr="003C66E4">
        <w:rPr>
          <w:rStyle w:val="Hypertextovodkaz"/>
        </w:rPr>
        <w:t>XML\ISOTEDATA</w:t>
      </w:r>
    </w:p>
    <w:p w:rsidR="00E93105" w:rsidRDefault="003C66E4" w:rsidP="00E93105">
      <w:pPr>
        <w:widowControl w:val="0"/>
        <w:autoSpaceDE w:val="0"/>
        <w:autoSpaceDN w:val="0"/>
        <w:adjustRightInd w:val="0"/>
      </w:pPr>
      <w:r>
        <w:fldChar w:fldCharType="end"/>
      </w: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Pr="003C66E4" w:rsidRDefault="003C66E4" w:rsidP="00E93105">
      <w:pPr>
        <w:spacing w:after="0"/>
        <w:rPr>
          <w:rStyle w:val="Hypertextovodkaz"/>
        </w:rPr>
      </w:pPr>
      <w:r>
        <w:fldChar w:fldCharType="begin"/>
      </w:r>
      <w:r>
        <w:instrText xml:space="preserve"> HYPERLINK "XML/ISOTEMASTERDATA" \o "ISOTEMASTERDATA.xsd" </w:instrText>
      </w:r>
      <w:r>
        <w:fldChar w:fldCharType="separate"/>
      </w:r>
      <w:r w:rsidR="00E93105" w:rsidRPr="003C66E4">
        <w:rPr>
          <w:rStyle w:val="Hypertextovodkaz"/>
        </w:rPr>
        <w:t>XML\ISOTEMASTERDATA</w:t>
      </w:r>
    </w:p>
    <w:p w:rsidR="00E93105" w:rsidRDefault="003C66E4" w:rsidP="00E93105">
      <w:pPr>
        <w:spacing w:after="0"/>
      </w:pPr>
      <w:r>
        <w:fldChar w:fldCharType="end"/>
      </w: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Pr="003C66E4" w:rsidRDefault="003C66E4" w:rsidP="00E93105">
      <w:pPr>
        <w:rPr>
          <w:rStyle w:val="Hypertextovodkaz"/>
        </w:rPr>
      </w:pPr>
      <w:r>
        <w:fldChar w:fldCharType="begin"/>
      </w:r>
      <w:r>
        <w:instrText xml:space="preserve"> HYPERLINK "XML/ISOTEREQ" \o "ISOTEREQ.xsd" </w:instrText>
      </w:r>
      <w:r>
        <w:fldChar w:fldCharType="separate"/>
      </w:r>
      <w:r w:rsidR="00E93105" w:rsidRPr="003C66E4">
        <w:rPr>
          <w:rStyle w:val="Hypertextovodkaz"/>
        </w:rPr>
        <w:t>XML\ISOTEREQ</w:t>
      </w:r>
    </w:p>
    <w:p w:rsidR="00E93105" w:rsidRDefault="003C66E4" w:rsidP="00E93105">
      <w:pPr>
        <w:widowControl w:val="0"/>
        <w:autoSpaceDE w:val="0"/>
        <w:autoSpaceDN w:val="0"/>
        <w:adjustRightInd w:val="0"/>
      </w:pPr>
      <w:r>
        <w:fldChar w:fldCharType="end"/>
      </w:r>
      <w:r w:rsidR="00E93105">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Pr="003C66E4" w:rsidRDefault="003C66E4" w:rsidP="00E93105">
      <w:pPr>
        <w:rPr>
          <w:rStyle w:val="Hypertextovodkaz"/>
        </w:rPr>
      </w:pPr>
      <w:r>
        <w:fldChar w:fldCharType="begin"/>
      </w:r>
      <w:r>
        <w:instrText xml:space="preserve"> HYPERLINK "XML/RESPONSE" \o "RESPONSE.xsd" </w:instrText>
      </w:r>
      <w:r>
        <w:fldChar w:fldCharType="separate"/>
      </w:r>
      <w:r w:rsidR="00E93105" w:rsidRPr="003C66E4">
        <w:rPr>
          <w:rStyle w:val="Hypertextovodkaz"/>
        </w:rPr>
        <w:t>XML\RESPONSE</w:t>
      </w:r>
    </w:p>
    <w:p w:rsidR="00E93105" w:rsidRDefault="003C66E4" w:rsidP="00E93105">
      <w:pPr>
        <w:widowControl w:val="0"/>
        <w:autoSpaceDE w:val="0"/>
        <w:autoSpaceDN w:val="0"/>
        <w:adjustRightInd w:val="0"/>
      </w:pPr>
      <w:r>
        <w:fldChar w:fldCharType="end"/>
      </w: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Pr="003C66E4" w:rsidRDefault="003C66E4" w:rsidP="00C64AA0">
      <w:pPr>
        <w:rPr>
          <w:rStyle w:val="Hypertextovodkaz"/>
        </w:rPr>
      </w:pPr>
      <w:r>
        <w:fldChar w:fldCharType="begin"/>
      </w:r>
      <w:r>
        <w:instrText xml:space="preserve"> HYPERLINK "XML/SFVOTGASBILLING" \o "MASTERDATA.xsd" </w:instrText>
      </w:r>
      <w:r>
        <w:fldChar w:fldCharType="separate"/>
      </w:r>
      <w:r w:rsidR="008B4DE3" w:rsidRPr="003C66E4">
        <w:rPr>
          <w:rStyle w:val="Hypertextovodkaz"/>
        </w:rPr>
        <w:t>XML\SFVOTGASBILLING</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Pr="003C66E4" w:rsidRDefault="003C66E4" w:rsidP="00C64AA0">
      <w:pPr>
        <w:rPr>
          <w:rStyle w:val="Hypertextovodkaz"/>
        </w:rPr>
      </w:pPr>
      <w:r>
        <w:fldChar w:fldCharType="begin"/>
      </w:r>
      <w:r>
        <w:instrText xml:space="preserve"> HYPERLINK "XML/SFVOTGASBILLINGSUM" \o "MASTERDATA.xsd" </w:instrText>
      </w:r>
      <w:r>
        <w:fldChar w:fldCharType="separate"/>
      </w:r>
      <w:r w:rsidR="0054291C" w:rsidRPr="003C66E4">
        <w:rPr>
          <w:rStyle w:val="Hypertextovodkaz"/>
        </w:rPr>
        <w:t>XML\SFVOTGASBILLINGSUM</w:t>
      </w:r>
    </w:p>
    <w:p w:rsidR="00C64AA0" w:rsidRDefault="003C66E4" w:rsidP="006F7966">
      <w:pPr>
        <w:widowControl w:val="0"/>
        <w:autoSpaceDE w:val="0"/>
        <w:autoSpaceDN w:val="0"/>
        <w:adjustRightInd w:val="0"/>
      </w:pPr>
      <w:r>
        <w:fldChar w:fldCharType="end"/>
      </w: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Pr="003C66E4" w:rsidRDefault="003C66E4" w:rsidP="00C64AA0">
      <w:pPr>
        <w:rPr>
          <w:rStyle w:val="Hypertextovodkaz"/>
        </w:rPr>
      </w:pPr>
      <w:r>
        <w:fldChar w:fldCharType="begin"/>
      </w:r>
      <w:r>
        <w:instrText xml:space="preserve"> HYPERLINK "XML/SFVOTGASCLAIM" \o "MASTERDATA.xsd" </w:instrText>
      </w:r>
      <w:r>
        <w:fldChar w:fldCharType="separate"/>
      </w:r>
      <w:r w:rsidR="0054291C" w:rsidRPr="003C66E4">
        <w:rPr>
          <w:rStyle w:val="Hypertextovodkaz"/>
        </w:rPr>
        <w:t>XML\SFVOTGASCLAIM</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Pr="003C66E4" w:rsidRDefault="003C66E4" w:rsidP="00C64AA0">
      <w:pPr>
        <w:rPr>
          <w:rStyle w:val="Hypertextovodkaz"/>
        </w:rPr>
      </w:pPr>
      <w:r>
        <w:fldChar w:fldCharType="begin"/>
      </w:r>
      <w:r>
        <w:instrText xml:space="preserve"> HYPERLINK "XML/SFVOTGASCLAIMSUM" \o "MASTERDATA.xsd" </w:instrText>
      </w:r>
      <w:r>
        <w:fldChar w:fldCharType="separate"/>
      </w:r>
      <w:r w:rsidR="0054291C" w:rsidRPr="003C66E4">
        <w:rPr>
          <w:rStyle w:val="Hypertextovodkaz"/>
        </w:rPr>
        <w:t>XML\SFVOTGASCLAIMSUM</w:t>
      </w:r>
    </w:p>
    <w:p w:rsidR="00C64AA0" w:rsidRDefault="003C66E4" w:rsidP="006F7966">
      <w:pPr>
        <w:widowControl w:val="0"/>
        <w:autoSpaceDE w:val="0"/>
        <w:autoSpaceDN w:val="0"/>
        <w:adjustRightInd w:val="0"/>
      </w:pPr>
      <w:r>
        <w:fldChar w:fldCharType="end"/>
      </w: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Pr="003C66E4" w:rsidRDefault="003C66E4" w:rsidP="0068528C">
      <w:pPr>
        <w:rPr>
          <w:rStyle w:val="Hypertextovodkaz"/>
        </w:rPr>
      </w:pPr>
      <w:r>
        <w:fldChar w:fldCharType="begin"/>
      </w:r>
      <w:r>
        <w:instrText xml:space="preserve"> HYPERLINK "XML/SFVOTGASEXCHRATE" \o "MASTERDATA.xsd" </w:instrText>
      </w:r>
      <w:r>
        <w:fldChar w:fldCharType="separate"/>
      </w:r>
      <w:r w:rsidR="0068528C" w:rsidRPr="003C66E4">
        <w:rPr>
          <w:rStyle w:val="Hypertextovodkaz"/>
        </w:rPr>
        <w:t>XML\SFVOTGASEXCHRATE</w:t>
      </w:r>
    </w:p>
    <w:p w:rsidR="0068528C" w:rsidRDefault="003C66E4" w:rsidP="006F7966">
      <w:pPr>
        <w:widowControl w:val="0"/>
        <w:autoSpaceDE w:val="0"/>
        <w:autoSpaceDN w:val="0"/>
        <w:adjustRightInd w:val="0"/>
      </w:pPr>
      <w:r>
        <w:fldChar w:fldCharType="end"/>
      </w: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6047FB" w:rsidP="000E4D8F">
      <w:pPr>
        <w:widowControl w:val="0"/>
        <w:autoSpaceDE w:val="0"/>
        <w:autoSpaceDN w:val="0"/>
        <w:adjustRightInd w:val="0"/>
      </w:pPr>
      <w:hyperlink r:id="rId26" w:tooltip="MASTERDATA.xsd" w:history="1">
        <w:r w:rsidR="003C66E4">
          <w:rPr>
            <w:rStyle w:val="Hypertextovodkaz"/>
          </w:rPr>
          <w:t>XML/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Pr="003C66E4" w:rsidRDefault="003C66E4" w:rsidP="00644105">
      <w:pPr>
        <w:rPr>
          <w:rStyle w:val="Hypertextovodkaz"/>
        </w:rPr>
      </w:pPr>
      <w:r>
        <w:fldChar w:fldCharType="begin"/>
      </w:r>
      <w:r>
        <w:instrText xml:space="preserve"> HYPERLINK "XML/SFVOTGASTDD" \o "MASTERDATA.xsd" </w:instrText>
      </w:r>
      <w:r>
        <w:fldChar w:fldCharType="separate"/>
      </w:r>
      <w:r w:rsidR="00E21ABC" w:rsidRPr="003C66E4">
        <w:rPr>
          <w:rStyle w:val="Hypertextovodkaz"/>
        </w:rPr>
        <w:t>XML\SFVOTGASTDD</w:t>
      </w:r>
    </w:p>
    <w:p w:rsidR="00644105" w:rsidRDefault="003C66E4" w:rsidP="00644105">
      <w:r>
        <w:fldChar w:fldCharType="end"/>
      </w:r>
    </w:p>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Pr="003C66E4" w:rsidRDefault="003C66E4" w:rsidP="004C3132">
      <w:pPr>
        <w:rPr>
          <w:rStyle w:val="Hypertextovodkaz"/>
        </w:rPr>
      </w:pPr>
      <w:r>
        <w:fldChar w:fldCharType="begin"/>
      </w:r>
      <w:r>
        <w:instrText xml:space="preserve"> HYPERLINK "XML/SFVOTGASTDDNETT" \o "MASTERDATA.xsd" </w:instrText>
      </w:r>
      <w:r>
        <w:fldChar w:fldCharType="separate"/>
      </w:r>
      <w:r w:rsidR="001C6CCA" w:rsidRPr="003C66E4">
        <w:rPr>
          <w:rStyle w:val="Hypertextovodkaz"/>
        </w:rPr>
        <w:t>XML\SFVOTGASTDDNETT</w:t>
      </w:r>
    </w:p>
    <w:p w:rsidR="00644105" w:rsidRDefault="003C66E4" w:rsidP="0045595D">
      <w:r>
        <w:fldChar w:fldCharType="end"/>
      </w:r>
      <w:r w:rsidR="00644105">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Pr="003C66E4" w:rsidRDefault="003C66E4" w:rsidP="00756147">
      <w:pPr>
        <w:rPr>
          <w:rStyle w:val="Hypertextovodkaz"/>
        </w:rPr>
      </w:pPr>
      <w:r>
        <w:fldChar w:fldCharType="begin"/>
      </w:r>
      <w:r>
        <w:instrText xml:space="preserve"> HYPERLINK "XML/SFVOTLIMITS" \o "MASTERDATA.xsd" </w:instrText>
      </w:r>
      <w:r>
        <w:fldChar w:fldCharType="separate"/>
      </w:r>
      <w:r w:rsidR="00756147" w:rsidRPr="003C66E4">
        <w:rPr>
          <w:rStyle w:val="Hypertextovodkaz"/>
        </w:rPr>
        <w:t>XML\SFVOTLIMITS</w:t>
      </w:r>
    </w:p>
    <w:p w:rsidR="006E4714" w:rsidRDefault="003C66E4" w:rsidP="006E4714">
      <w:r>
        <w:fldChar w:fldCharType="end"/>
      </w:r>
    </w:p>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Pr="003C66E4" w:rsidRDefault="003C66E4" w:rsidP="00C64AA0">
      <w:pPr>
        <w:rPr>
          <w:rStyle w:val="Hypertextovodkaz"/>
        </w:rPr>
      </w:pPr>
      <w:r>
        <w:fldChar w:fldCharType="begin"/>
      </w:r>
      <w:r>
        <w:instrText xml:space="preserve"> HYPERLINK "XML/SFVOTGASREQ" \o "MASTERDATA.xsd" </w:instrText>
      </w:r>
      <w:r>
        <w:fldChar w:fldCharType="separate"/>
      </w:r>
      <w:r w:rsidR="007769E3" w:rsidRPr="003C66E4">
        <w:rPr>
          <w:rStyle w:val="Hypertextovodkaz"/>
        </w:rPr>
        <w:t>XML\SFVOTGASREQ</w:t>
      </w:r>
    </w:p>
    <w:p w:rsidR="00C64AA0" w:rsidRDefault="003C66E4" w:rsidP="006F7966">
      <w:pPr>
        <w:widowControl w:val="0"/>
        <w:autoSpaceDE w:val="0"/>
        <w:autoSpaceDN w:val="0"/>
        <w:adjustRightInd w:val="0"/>
      </w:pPr>
      <w:r>
        <w:fldChar w:fldCharType="end"/>
      </w: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Pr="003C66E4" w:rsidRDefault="003C66E4" w:rsidP="00392D91">
      <w:pPr>
        <w:rPr>
          <w:rStyle w:val="Hypertextovodkaz"/>
        </w:rPr>
      </w:pPr>
      <w:r>
        <w:fldChar w:fldCharType="begin"/>
      </w:r>
      <w:r>
        <w:instrText xml:space="preserve"> HYPERLINK "XML/SFVOTREQ" \o "MASTERDATA.xsd" </w:instrText>
      </w:r>
      <w:r>
        <w:fldChar w:fldCharType="separate"/>
      </w:r>
      <w:r w:rsidR="003C121B" w:rsidRPr="003C66E4">
        <w:rPr>
          <w:rStyle w:val="Hypertextovodkaz"/>
        </w:rPr>
        <w:t>XML/SFVOTREQ</w:t>
      </w:r>
    </w:p>
    <w:p w:rsidR="0035531E" w:rsidRDefault="003C66E4" w:rsidP="0035531E">
      <w:pPr>
        <w:widowControl w:val="0"/>
        <w:autoSpaceDE w:val="0"/>
        <w:autoSpaceDN w:val="0"/>
        <w:adjustRightInd w:val="0"/>
      </w:pPr>
      <w:r>
        <w:fldChar w:fldCharType="end"/>
      </w: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formátu .xsd je uložen zde:</w:t>
      </w:r>
    </w:p>
    <w:p w:rsidR="0008481F" w:rsidRPr="003C66E4" w:rsidRDefault="003C66E4" w:rsidP="0008481F">
      <w:pPr>
        <w:rPr>
          <w:rStyle w:val="Hypertextovodkaz"/>
        </w:rPr>
      </w:pPr>
      <w:r>
        <w:fldChar w:fldCharType="begin"/>
      </w:r>
      <w:r>
        <w:instrText xml:space="preserve"> HYPERLINK "XML/SFVOTLIMITCHANGE" \o "MASTERDATA.xsd" </w:instrText>
      </w:r>
      <w:r>
        <w:fldChar w:fldCharType="separate"/>
      </w:r>
      <w:r w:rsidR="004027C2" w:rsidRPr="003C66E4">
        <w:rPr>
          <w:rStyle w:val="Hypertextovodkaz"/>
        </w:rPr>
        <w:t>XML/SFVOTLIMITCHANGE</w:t>
      </w:r>
    </w:p>
    <w:p w:rsidR="004E0866" w:rsidRDefault="003C66E4" w:rsidP="0008481F">
      <w:pPr>
        <w:rPr>
          <w:rStyle w:val="Hypertextovodkaz"/>
        </w:rPr>
      </w:pPr>
      <w:r>
        <w:fldChar w:fldCharType="end"/>
      </w: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Pr="003C66E4" w:rsidRDefault="003C66E4" w:rsidP="004E0866">
      <w:pPr>
        <w:rPr>
          <w:rStyle w:val="Hypertextovodkaz"/>
        </w:rPr>
      </w:pPr>
      <w:r>
        <w:fldChar w:fldCharType="begin"/>
      </w:r>
      <w:r>
        <w:instrText xml:space="preserve"> HYPERLINK "XML/SFVOTSETTINGS" \o "MASTERDATA.xsd" </w:instrText>
      </w:r>
      <w:r>
        <w:fldChar w:fldCharType="separate"/>
      </w:r>
      <w:r w:rsidR="004E0866" w:rsidRPr="003C66E4">
        <w:rPr>
          <w:rStyle w:val="Hypertextovodkaz"/>
        </w:rPr>
        <w:t>XML/SFVOTSETTINGS</w:t>
      </w:r>
    </w:p>
    <w:p w:rsidR="004E0866" w:rsidRDefault="003C66E4" w:rsidP="0008481F">
      <w:r>
        <w:fldChar w:fldCharType="end"/>
      </w:r>
    </w:p>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Pr="00C0676C" w:rsidRDefault="00426E5E" w:rsidP="00426E5E">
      <w:r>
        <w:t>Kompletní soubory ve formátu .xsd jsou uloženy zde</w:t>
      </w:r>
      <w:r w:rsidRPr="00C0676C">
        <w:t>:</w:t>
      </w:r>
    </w:p>
    <w:p w:rsidR="00426E5E" w:rsidRPr="003C66E4" w:rsidRDefault="003C66E4" w:rsidP="00426E5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426E5E" w:rsidRPr="003C66E4">
        <w:rPr>
          <w:rStyle w:val="Hypertextovodkaz"/>
          <w:lang w:val="en-GB"/>
        </w:rPr>
        <w:t>XML\GLOBALS</w:t>
      </w:r>
    </w:p>
    <w:p w:rsidR="00426E5E" w:rsidRDefault="003C66E4" w:rsidP="00426E5E">
      <w:pPr>
        <w:rPr>
          <w:lang w:val="en-GB"/>
        </w:rPr>
      </w:pPr>
      <w:r>
        <w:rPr>
          <w:lang w:val="en-GB"/>
        </w:rPr>
        <w:fldChar w:fldCharType="end"/>
      </w: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Odhad roční spotřeby</w:t>
            </w:r>
            <w:r w:rsidR="002F38F4" w:rsidRPr="00C0676C">
              <w:rPr>
                <w:lang w:val="cs-CZ"/>
              </w:rPr>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C0676C" w:rsidRDefault="001F08AD" w:rsidP="001F08AD">
            <w:pPr>
              <w:pStyle w:val="Tabletext"/>
              <w:rPr>
                <w:lang w:val="cs-CZ"/>
              </w:rPr>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Pr="00C0676C" w:rsidRDefault="001F08AD" w:rsidP="002D584C">
            <w:pPr>
              <w:pStyle w:val="Tabletext"/>
              <w:rPr>
                <w:lang w:val="pl-PL"/>
              </w:rPr>
            </w:pPr>
            <w:r w:rsidRPr="00C0676C">
              <w:rPr>
                <w:lang w:val="pl-PL"/>
              </w:rP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Pr="00C0676C" w:rsidRDefault="00094822" w:rsidP="002D584C">
            <w:pPr>
              <w:pStyle w:val="Tabletext"/>
              <w:rPr>
                <w:lang w:val="cs-CZ"/>
              </w:rPr>
            </w:pPr>
            <w:r w:rsidRPr="00C0676C">
              <w:rPr>
                <w:lang w:val="cs-CZ"/>
              </w:rPr>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C0676C">
              <w:rPr>
                <w:szCs w:val="22"/>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C0676C">
              <w:rPr>
                <w:szCs w:val="22"/>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41.55pt" o:ole="">
            <v:imagedata r:id="rId35" o:title=""/>
          </v:shape>
          <o:OLEObject Type="Embed" ProgID="Visio.Drawing.11" ShapeID="_x0000_i1025" DrawAspect="Content" ObjectID="_1649658774" r:id="rId36"/>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 xml:space="preserve">Potvrzení souhlasu zákazníka se </w:t>
            </w:r>
            <w:r w:rsidRPr="009C7EC8">
              <w:lastRenderedPageBreak/>
              <w:t>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3pt;height:210.8pt" o:ole="">
            <v:imagedata r:id="rId43" o:title=""/>
          </v:shape>
          <o:OLEObject Type="Embed" ProgID="Visio.Drawing.11" ShapeID="_x0000_i1026" DrawAspect="Content" ObjectID="_1649658775" r:id="rId4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9pt;height:217.15pt" o:ole="">
            <v:imagedata r:id="rId45" o:title=""/>
          </v:shape>
          <o:OLEObject Type="Embed" ProgID="Visio.Drawing.11" ShapeID="_x0000_i1027" DrawAspect="Content" ObjectID="_1649658776" r:id="rId4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3pt;height:210.8pt" o:ole="">
            <v:imagedata r:id="rId43" o:title=""/>
          </v:shape>
          <o:OLEObject Type="Embed" ProgID="Visio.Drawing.11" ShapeID="_x0000_i1028" DrawAspect="Content" ObjectID="_1649658777" r:id="rId4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9pt;height:217.15pt" o:ole="">
            <v:imagedata r:id="rId45" o:title=""/>
          </v:shape>
          <o:OLEObject Type="Embed" ProgID="Visio.Drawing.11" ShapeID="_x0000_i1029" DrawAspect="Content" ObjectID="_1649658778" r:id="rId4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Pr="003C66E4" w:rsidRDefault="003C66E4" w:rsidP="00291D9F">
      <w:pPr>
        <w:rPr>
          <w:rStyle w:val="Hypertextovodkaz"/>
        </w:rPr>
      </w:pPr>
      <w:r>
        <w:fldChar w:fldCharType="begin"/>
      </w:r>
      <w:r>
        <w:instrText xml:space="preserve"> HYPERLINK "EDIGAS/GLOBALS" \o "RESPONSE.xsd" </w:instrText>
      </w:r>
      <w:r>
        <w:fldChar w:fldCharType="separate"/>
      </w:r>
      <w:r w:rsidR="00A44C6E" w:rsidRPr="003C66E4">
        <w:rPr>
          <w:rStyle w:val="Hypertextovodkaz"/>
        </w:rPr>
        <w:t>EDIGAS\GLOBALS</w:t>
      </w:r>
    </w:p>
    <w:p w:rsidR="00291D9F" w:rsidRDefault="003C66E4" w:rsidP="00C5568C">
      <w:r>
        <w:fldChar w:fldCharType="end"/>
      </w:r>
    </w:p>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35pt;height:297.8pt" o:ole="">
            <v:imagedata r:id="rId50" o:title=""/>
          </v:shape>
          <o:OLEObject Type="Embed" ProgID="Visio.Drawing.11" ShapeID="_x0000_i1030" DrawAspect="Content" ObjectID="_1649658779" r:id="rId51"/>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4pt;height:96.2pt" o:ole="">
            <v:imagedata r:id="rId52" o:title=""/>
          </v:shape>
          <o:OLEObject Type="Embed" ProgID="Visio.Drawing.11" ShapeID="_x0000_i1031" DrawAspect="Content" ObjectID="_1649658780" r:id="rId53"/>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95pt;height:115.2pt" o:ole="">
            <v:imagedata r:id="rId54" o:title=""/>
          </v:shape>
          <o:OLEObject Type="Embed" ProgID="Visio.Drawing.11" ShapeID="_x0000_i1032" DrawAspect="Content" ObjectID="_1649658781" r:id="rId55"/>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pt;height:296.05pt" o:ole="">
            <v:imagedata r:id="rId56" o:title=""/>
          </v:shape>
          <o:OLEObject Type="Embed" ProgID="Visio.Drawing.11" ShapeID="_x0000_i1033" DrawAspect="Content" ObjectID="_1649658782" r:id="rId57"/>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C0676C" w:rsidRDefault="001270A8" w:rsidP="00E052FC">
            <w:pPr>
              <w:rPr>
                <w:sz w:val="18"/>
                <w:szCs w:val="18"/>
              </w:rPr>
            </w:pPr>
            <w:r>
              <w:rPr>
                <w:color w:val="0000FF"/>
                <w:sz w:val="18"/>
                <w:szCs w:val="18"/>
              </w:rPr>
              <w:t>KWH</w:t>
            </w:r>
            <w:r w:rsidRPr="00C0676C">
              <w:rPr>
                <w:sz w:val="18"/>
                <w:szCs w:val="18"/>
              </w:rPr>
              <w:t xml:space="preserve"> = Kilowatt hours (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Pr="00703ABC" w:rsidRDefault="00703ABC" w:rsidP="007743D6">
      <w:pPr>
        <w:rPr>
          <w:rStyle w:val="Hypertextovodkaz"/>
        </w:rPr>
      </w:pPr>
      <w:r>
        <w:fldChar w:fldCharType="begin"/>
      </w:r>
      <w:r>
        <w:instrText xml:space="preserve"> HYPERLINK "EDIGAS/ALOCAT" \o "RESPONSE.xsd" </w:instrText>
      </w:r>
      <w:r>
        <w:fldChar w:fldCharType="separate"/>
      </w:r>
      <w:r w:rsidR="00E63728" w:rsidRPr="00703ABC">
        <w:rPr>
          <w:rStyle w:val="Hypertextovodkaz"/>
        </w:rPr>
        <w:t>EDIGAS\ALOCAT</w:t>
      </w:r>
    </w:p>
    <w:p w:rsidR="00E63728" w:rsidRDefault="00703ABC" w:rsidP="008F4E04">
      <w:pPr>
        <w:pStyle w:val="Nadpis5"/>
        <w:keepNext w:val="0"/>
        <w:numPr>
          <w:ilvl w:val="4"/>
          <w:numId w:val="0"/>
        </w:numPr>
        <w:shd w:val="clear" w:color="auto" w:fill="auto"/>
        <w:overflowPunct w:val="0"/>
        <w:autoSpaceDE w:val="0"/>
        <w:autoSpaceDN w:val="0"/>
        <w:adjustRightInd w:val="0"/>
        <w:spacing w:before="60"/>
        <w:textAlignment w:val="baseline"/>
      </w:pPr>
      <w:r>
        <w:rPr>
          <w:rFonts w:cs="Times New Roman"/>
          <w:b w:val="0"/>
          <w:bCs w:val="0"/>
          <w:iCs w:val="0"/>
          <w:caps w:val="0"/>
          <w:color w:val="auto"/>
          <w:kern w:val="0"/>
          <w:szCs w:val="24"/>
        </w:rPr>
        <w:fldChar w:fldCharType="end"/>
      </w: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6047FB" w:rsidP="00C11886">
            <w:pPr>
              <w:pStyle w:val="TableNormal1"/>
              <w:jc w:val="center"/>
              <w:rPr>
                <w:rFonts w:eastAsia="Arial Unicode MS"/>
              </w:rPr>
            </w:pPr>
            <w:hyperlink r:id="rId58" w:history="1">
              <w:r w:rsidR="00E63728">
                <w:rPr>
                  <w:rStyle w:val="Hypertextovodkaz"/>
                  <w:rFonts w:eastAsia="Arial Unicode MS"/>
                </w:rPr>
                <w:t>EDIGAS\ALOCAT\EXAMPLE</w:t>
              </w:r>
              <w:r w:rsidR="00703ABC">
                <w:rPr>
                  <w:rStyle w:val="Hypertextovodkaz"/>
                  <w:rFonts w:eastAsia="Arial Unicode MS"/>
                </w:rPr>
                <w:t>S</w:t>
              </w:r>
              <w:r w:rsidR="00E63728">
                <w:rPr>
                  <w:rStyle w:val="Hypertextovodkaz"/>
                  <w:rFonts w:eastAsia="Arial Unicode MS"/>
                </w:rPr>
                <w:t>\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Nxy</w:t>
            </w:r>
            <w:r w:rsidR="00974ACB">
              <w:rPr>
                <w:color w:val="0000FF"/>
                <w:sz w:val="18"/>
                <w:szCs w:val="18"/>
              </w:rPr>
              <w:t>*</w:t>
            </w:r>
            <w:r w:rsidRPr="00C0676C">
              <w:rPr>
                <w:sz w:val="18"/>
                <w:szCs w:val="18"/>
                <w:lang w:val="pl-PL"/>
              </w:rPr>
              <w:t xml:space="preserve"> = Normalizované hodnoty TDD za TO x, </w:t>
            </w:r>
            <w:r w:rsidR="0024663C" w:rsidRPr="00C0676C">
              <w:rPr>
                <w:sz w:val="18"/>
                <w:szCs w:val="18"/>
                <w:lang w:val="pl-PL"/>
              </w:rPr>
              <w:lastRenderedPageBreak/>
              <w:t xml:space="preserve">třídu </w:t>
            </w:r>
            <w:r w:rsidRPr="00C0676C">
              <w:rPr>
                <w:sz w:val="18"/>
                <w:szCs w:val="18"/>
                <w:lang w:val="pl-PL"/>
              </w:rPr>
              <w:t>TDD y</w:t>
            </w:r>
            <w:r w:rsidR="004769CF" w:rsidRPr="00C0676C">
              <w:rPr>
                <w:sz w:val="18"/>
                <w:szCs w:val="18"/>
                <w:lang w:val="pl-PL"/>
              </w:rPr>
              <w:t>*</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Kxy</w:t>
            </w:r>
            <w:r w:rsidR="00974ACB">
              <w:rPr>
                <w:color w:val="0000FF"/>
                <w:sz w:val="18"/>
                <w:szCs w:val="18"/>
              </w:rPr>
              <w:t>*</w:t>
            </w:r>
            <w:r w:rsidRPr="00C0676C">
              <w:rPr>
                <w:sz w:val="18"/>
                <w:szCs w:val="18"/>
                <w:lang w:val="pl-PL"/>
              </w:rPr>
              <w:t xml:space="preserve"> = Přepočtené hodnoty TDD za TO x, </w:t>
            </w:r>
            <w:r w:rsidR="0024663C" w:rsidRPr="00C0676C">
              <w:rPr>
                <w:sz w:val="18"/>
                <w:szCs w:val="18"/>
                <w:lang w:val="pl-PL"/>
              </w:rPr>
              <w:t xml:space="preserve">třídu </w:t>
            </w:r>
            <w:r w:rsidRPr="00C0676C">
              <w:rPr>
                <w:sz w:val="18"/>
                <w:szCs w:val="18"/>
                <w:lang w:val="pl-PL"/>
              </w:rPr>
              <w:t>TDD y</w:t>
            </w:r>
            <w:r w:rsidR="004769CF" w:rsidRPr="00C0676C">
              <w:rPr>
                <w:sz w:val="18"/>
                <w:szCs w:val="18"/>
                <w:lang w:val="pl-PL"/>
              </w:rPr>
              <w:t>*</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C0676C">
              <w:rPr>
                <w:sz w:val="18"/>
                <w:szCs w:val="18"/>
                <w:lang w:val="pl-PL"/>
              </w:rPr>
              <w:t xml:space="preserve"> = Korekční koeficient na teplotu </w:t>
            </w:r>
            <w:r w:rsidR="00A73EBD" w:rsidRPr="00C0676C">
              <w:rPr>
                <w:sz w:val="18"/>
                <w:szCs w:val="18"/>
                <w:lang w:val="pl-PL"/>
              </w:rPr>
              <w:t xml:space="preserve">za </w:t>
            </w:r>
            <w:r w:rsidRPr="00C0676C">
              <w:rPr>
                <w:sz w:val="18"/>
                <w:szCs w:val="18"/>
                <w:lang w:val="pl-PL"/>
              </w:rPr>
              <w:t>TO x</w:t>
            </w:r>
            <w:r w:rsidR="00A73EBD" w:rsidRPr="00C0676C">
              <w:rPr>
                <w:sz w:val="18"/>
                <w:szCs w:val="18"/>
                <w:lang w:val="pl-PL"/>
              </w:rPr>
              <w:t>, třídu TDD y</w:t>
            </w:r>
          </w:p>
          <w:p w:rsidR="00C713F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713FF">
              <w:rPr>
                <w:color w:val="0000FF"/>
                <w:sz w:val="18"/>
                <w:szCs w:val="18"/>
              </w:rPr>
              <w:t>4</w:t>
            </w:r>
            <w:r w:rsidR="00C713FF" w:rsidRPr="007031FB">
              <w:rPr>
                <w:color w:val="0000FF"/>
                <w:sz w:val="18"/>
                <w:szCs w:val="18"/>
              </w:rPr>
              <w:t>2</w:t>
            </w:r>
            <w:r w:rsidR="00C713FF" w:rsidRPr="00C0676C">
              <w:rPr>
                <w:sz w:val="18"/>
                <w:szCs w:val="18"/>
                <w:lang w:val="pl-PL"/>
              </w:rPr>
              <w:t xml:space="preserve"> = Dopočtený zbytkový profil DS – spotřeba</w:t>
            </w:r>
          </w:p>
          <w:p w:rsidR="00C0347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0347F">
              <w:rPr>
                <w:color w:val="0000FF"/>
                <w:sz w:val="18"/>
                <w:szCs w:val="18"/>
              </w:rPr>
              <w:t>50</w:t>
            </w:r>
            <w:r w:rsidR="00C0347F" w:rsidRPr="00C0676C">
              <w:rPr>
                <w:sz w:val="18"/>
                <w:szCs w:val="18"/>
                <w:lang w:val="pl-PL"/>
              </w:rPr>
              <w:t xml:space="preserve"> = 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C0676C">
              <w:rPr>
                <w:sz w:val="18"/>
                <w:szCs w:val="18"/>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C0676C">
              <w:rPr>
                <w:sz w:val="18"/>
                <w:szCs w:val="18"/>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C0676C">
              <w:rPr>
                <w:sz w:val="18"/>
                <w:szCs w:val="18"/>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C0676C">
              <w:rPr>
                <w:sz w:val="18"/>
                <w:szCs w:val="18"/>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C0676C">
              <w:rPr>
                <w:sz w:val="18"/>
                <w:szCs w:val="18"/>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C0676C">
              <w:rPr>
                <w:sz w:val="18"/>
                <w:szCs w:val="18"/>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C0676C">
              <w:rPr>
                <w:sz w:val="18"/>
                <w:szCs w:val="18"/>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2</w:t>
            </w:r>
            <w:r w:rsidRPr="00C0676C">
              <w:rPr>
                <w:sz w:val="18"/>
                <w:szCs w:val="18"/>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C0676C">
              <w:rPr>
                <w:sz w:val="18"/>
                <w:szCs w:val="18"/>
                <w:lang w:val="pl-PL"/>
              </w:rPr>
              <w:t xml:space="preserve"> = </w:t>
            </w:r>
            <w:r w:rsidR="004D430A" w:rsidRPr="004D430A">
              <w:rPr>
                <w:sz w:val="18"/>
                <w:szCs w:val="18"/>
              </w:rPr>
              <w:t>Agregované hodnoty - výroba (za SZ)</w:t>
            </w:r>
          </w:p>
          <w:p w:rsidR="001270A8"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A</w:t>
            </w:r>
            <w:r w:rsidR="00857F95">
              <w:rPr>
                <w:color w:val="0000FF"/>
                <w:sz w:val="18"/>
                <w:szCs w:val="18"/>
              </w:rPr>
              <w:t>8</w:t>
            </w:r>
            <w:r>
              <w:rPr>
                <w:color w:val="0000FF"/>
                <w:sz w:val="18"/>
                <w:szCs w:val="18"/>
              </w:rPr>
              <w:t>2</w:t>
            </w:r>
            <w:r w:rsidRPr="00C0676C">
              <w:rPr>
                <w:sz w:val="18"/>
                <w:szCs w:val="18"/>
                <w:lang w:val="pl-PL"/>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C0676C">
              <w:rPr>
                <w:sz w:val="18"/>
                <w:szCs w:val="18"/>
                <w:lang w:val="pl-PL"/>
              </w:rPr>
              <w:t>watt hours (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C0676C" w:rsidRDefault="007D6BFC" w:rsidP="008F4E04">
            <w:pPr>
              <w:rPr>
                <w:sz w:val="18"/>
                <w:szCs w:val="18"/>
              </w:rPr>
            </w:pPr>
            <w:r w:rsidRPr="00C0676C">
              <w:rPr>
                <w:sz w:val="18"/>
                <w:szCs w:val="18"/>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Pr="005E4000" w:rsidRDefault="005E4000" w:rsidP="000C5F6C">
      <w:pPr>
        <w:rPr>
          <w:rStyle w:val="Hypertextovodkaz"/>
        </w:rPr>
      </w:pPr>
      <w:r>
        <w:fldChar w:fldCharType="begin"/>
      </w:r>
      <w:r>
        <w:instrText xml:space="preserve"> HYPERLINK "EDIGAS/GASDAT" \o "RESPONSE.xsd" </w:instrText>
      </w:r>
      <w:r>
        <w:fldChar w:fldCharType="separate"/>
      </w:r>
      <w:r w:rsidR="000C5F6C" w:rsidRPr="005E4000">
        <w:rPr>
          <w:rStyle w:val="Hypertextovodkaz"/>
        </w:rPr>
        <w:t>EDIGAS/GASDAT</w:t>
      </w:r>
    </w:p>
    <w:p w:rsidR="002F4291" w:rsidRDefault="005E4000" w:rsidP="00FD10B6">
      <w:r>
        <w:fldChar w:fldCharType="end"/>
      </w:r>
    </w:p>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6047FB" w:rsidP="00C11886">
            <w:pPr>
              <w:pStyle w:val="TableNormal1"/>
              <w:jc w:val="center"/>
              <w:rPr>
                <w:rFonts w:eastAsia="Arial Unicode MS"/>
              </w:rPr>
            </w:pPr>
            <w:hyperlink r:id="rId59" w:history="1">
              <w:r w:rsidR="005E4000">
                <w:rPr>
                  <w:rStyle w:val="Hypertextovodkaz"/>
                  <w:rFonts w:eastAsia="Arial Unicode MS"/>
                </w:rPr>
                <w:t>EDIGAS\GASDAT\EXAMPLES\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2.75pt;height:184.3pt" o:ole="">
            <v:imagedata r:id="rId63" o:title=""/>
          </v:shape>
          <o:OLEObject Type="Embed" ProgID="Visio.Drawing.11" ShapeID="_x0000_i1034" DrawAspect="Content" ObjectID="_1649658783" r:id="rId6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85pt" o:ole="">
            <v:imagedata r:id="rId71" o:title=""/>
          </v:shape>
          <o:OLEObject Type="Embed" ProgID="Visio.Drawing.11" ShapeID="_x0000_i1035" DrawAspect="Content" ObjectID="_1649658784" r:id="rId7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Pr="005E4000" w:rsidRDefault="005E4000" w:rsidP="00D3491D">
      <w:pPr>
        <w:rPr>
          <w:rStyle w:val="Hypertextovodkaz"/>
        </w:rPr>
      </w:pPr>
      <w:r>
        <w:fldChar w:fldCharType="begin"/>
      </w:r>
      <w:r>
        <w:instrText xml:space="preserve"> HYPERLINK "EDIGAS/NOMINT" \o "RESPONSE.xsd" </w:instrText>
      </w:r>
      <w:r>
        <w:fldChar w:fldCharType="separate"/>
      </w:r>
      <w:r w:rsidR="00D3491D" w:rsidRPr="005E4000">
        <w:rPr>
          <w:rStyle w:val="Hypertextovodkaz"/>
        </w:rPr>
        <w:t>EDIGAS/NOMINT</w:t>
      </w:r>
    </w:p>
    <w:p w:rsidR="00D3491D" w:rsidRDefault="005E4000" w:rsidP="00D3491D">
      <w:pPr>
        <w:overflowPunct w:val="0"/>
        <w:autoSpaceDE w:val="0"/>
        <w:autoSpaceDN w:val="0"/>
        <w:adjustRightInd w:val="0"/>
        <w:spacing w:after="0"/>
        <w:textAlignment w:val="baseline"/>
      </w:pPr>
      <w:r>
        <w:fldChar w:fldCharType="end"/>
      </w: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6047FB" w:rsidP="00C11886">
            <w:pPr>
              <w:pStyle w:val="TableNormal1"/>
              <w:jc w:val="center"/>
              <w:rPr>
                <w:rFonts w:eastAsia="Arial Unicode MS"/>
              </w:rPr>
            </w:pPr>
            <w:hyperlink r:id="rId74" w:history="1">
              <w:r w:rsidR="005E4000">
                <w:rPr>
                  <w:rStyle w:val="Hypertextovodkaz"/>
                  <w:rFonts w:eastAsia="Arial Unicode MS"/>
                </w:rPr>
                <w:t>EDIGAS\NOMINT\EXAMPLES\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C0676C">
              <w:rPr>
                <w:sz w:val="18"/>
                <w:szCs w:val="18"/>
              </w:rPr>
              <w:t>oznámení celkové koncové spotřeby (OTE- PPS)</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Pr="00186E9F" w:rsidRDefault="00186E9F" w:rsidP="00D1188A">
      <w:pPr>
        <w:rPr>
          <w:rStyle w:val="Hypertextovodkaz"/>
        </w:rPr>
      </w:pPr>
      <w:r>
        <w:fldChar w:fldCharType="begin"/>
      </w:r>
      <w:r>
        <w:instrText xml:space="preserve"> HYPERLINK "EDIGAS/NOMRES" \o "RESPONSE.xsd" </w:instrText>
      </w:r>
      <w:r>
        <w:fldChar w:fldCharType="separate"/>
      </w:r>
      <w:r w:rsidR="00D1188A" w:rsidRPr="00186E9F">
        <w:rPr>
          <w:rStyle w:val="Hypertextovodkaz"/>
        </w:rPr>
        <w:t>EDIGAS/NOMRES</w:t>
      </w:r>
    </w:p>
    <w:p w:rsidR="007A6DC1" w:rsidRDefault="00186E9F" w:rsidP="008F4E04">
      <w:r>
        <w:fldChar w:fldCharType="end"/>
      </w:r>
    </w:p>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6047FB" w:rsidP="00E94A78">
            <w:pPr>
              <w:pStyle w:val="TableNormal1"/>
              <w:jc w:val="center"/>
              <w:rPr>
                <w:rFonts w:eastAsia="Arial Unicode MS"/>
              </w:rPr>
            </w:pPr>
            <w:hyperlink r:id="rId75" w:history="1">
              <w:r w:rsidR="00186E9F">
                <w:rPr>
                  <w:rStyle w:val="Hypertextovodkaz"/>
                  <w:rFonts w:eastAsia="Arial Unicode MS"/>
                </w:rPr>
                <w:t>EDIGAS\NOMRES\EXAMPLES\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Pr="00186E9F" w:rsidRDefault="00186E9F" w:rsidP="007743D6">
      <w:pPr>
        <w:rPr>
          <w:rStyle w:val="Hypertextovodkaz"/>
        </w:rPr>
      </w:pPr>
      <w:r>
        <w:fldChar w:fldCharType="begin"/>
      </w:r>
      <w:r>
        <w:instrText xml:space="preserve"> HYPERLINK "EDIGAS/APERAK" \o "RESPONSE.xsd" </w:instrText>
      </w:r>
      <w:r>
        <w:fldChar w:fldCharType="separate"/>
      </w:r>
      <w:r w:rsidR="007743D6" w:rsidRPr="00186E9F">
        <w:rPr>
          <w:rStyle w:val="Hypertextovodkaz"/>
        </w:rPr>
        <w:t>EDIGAS/APERAK</w:t>
      </w:r>
    </w:p>
    <w:p w:rsidR="007743D6" w:rsidRDefault="00186E9F" w:rsidP="008F4E04">
      <w:r>
        <w:fldChar w:fldCharType="end"/>
      </w:r>
    </w:p>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6047FB" w:rsidP="00C11886">
            <w:pPr>
              <w:pStyle w:val="TableNormal1"/>
              <w:jc w:val="center"/>
              <w:rPr>
                <w:rFonts w:eastAsia="Arial Unicode MS"/>
              </w:rPr>
            </w:pPr>
            <w:hyperlink r:id="rId76" w:history="1">
              <w:r w:rsidR="00186E9F">
                <w:rPr>
                  <w:rStyle w:val="Hypertextovodkaz"/>
                  <w:rFonts w:eastAsia="Arial Unicode MS"/>
                </w:rPr>
                <w:t>EDIGAS\APERAK\EXAMPLES\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Pr="00186E9F" w:rsidRDefault="00186E9F" w:rsidP="00D3491D">
      <w:pPr>
        <w:rPr>
          <w:rStyle w:val="Hypertextovodkaz"/>
        </w:rPr>
      </w:pPr>
      <w:r>
        <w:fldChar w:fldCharType="begin"/>
      </w:r>
      <w:r>
        <w:instrText xml:space="preserve"> HYPERLINK "EDIGAS/SHPCDS" \o "RESPONSE.xsd" </w:instrText>
      </w:r>
      <w:r>
        <w:fldChar w:fldCharType="separate"/>
      </w:r>
      <w:r w:rsidR="00D3491D" w:rsidRPr="00186E9F">
        <w:rPr>
          <w:rStyle w:val="Hypertextovodkaz"/>
        </w:rPr>
        <w:t>EDIGAS/SHPCDS</w:t>
      </w:r>
    </w:p>
    <w:p w:rsidR="00D3491D" w:rsidRDefault="00186E9F" w:rsidP="008F4E04">
      <w:r>
        <w:fldChar w:fldCharType="end"/>
      </w:r>
    </w:p>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6047FB" w:rsidP="00C11886">
            <w:pPr>
              <w:pStyle w:val="TableNormal1"/>
              <w:jc w:val="center"/>
              <w:rPr>
                <w:rFonts w:eastAsia="Arial Unicode MS"/>
              </w:rPr>
            </w:pPr>
            <w:hyperlink r:id="rId77" w:history="1">
              <w:r w:rsidR="00186E9F">
                <w:rPr>
                  <w:rStyle w:val="Hypertextovodkaz"/>
                  <w:rFonts w:eastAsia="Arial Unicode MS"/>
                </w:rPr>
                <w:t>EDIGAS\SHPCDS\EXAMPLES\Shpcds_example.xml</w:t>
              </w:r>
            </w:hyperlink>
          </w:p>
        </w:tc>
      </w:tr>
    </w:tbl>
    <w:p w:rsidR="00E94A78" w:rsidRDefault="00E94A78" w:rsidP="00E94A78"/>
    <w:p w:rsidR="00E94A78" w:rsidRDefault="00E94A78" w:rsidP="008F4E04">
      <w:r>
        <w:lastRenderedPageBreak/>
        <w:br w:type="page"/>
      </w:r>
    </w:p>
    <w:p w:rsidR="001C535C" w:rsidRDefault="001C535C" w:rsidP="009D60CD">
      <w:pPr>
        <w:pStyle w:val="Nadpis2"/>
      </w:pPr>
      <w:bookmarkStart w:id="174" w:name="_Toc467747916"/>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Pr="00C0676C" w:rsidRDefault="00AD4252" w:rsidP="00D1788B">
            <w:pPr>
              <w:pStyle w:val="Zkladntext"/>
              <w:rPr>
                <w:sz w:val="18"/>
                <w:szCs w:val="18"/>
              </w:rPr>
            </w:pPr>
            <w:r w:rsidRPr="00991774">
              <w:rPr>
                <w:color w:val="0000FF"/>
                <w:sz w:val="18"/>
                <w:szCs w:val="18"/>
              </w:rPr>
              <w:t>KWH</w:t>
            </w:r>
            <w:r>
              <w:t xml:space="preserve"> = </w:t>
            </w:r>
            <w:r w:rsidRPr="00C0676C">
              <w:rPr>
                <w:sz w:val="18"/>
                <w:szCs w:val="18"/>
              </w:rPr>
              <w:t>Kilowatt hours (KWh)</w:t>
            </w:r>
          </w:p>
          <w:p w:rsidR="00AD4252" w:rsidRPr="00C0676C" w:rsidRDefault="00AD4252" w:rsidP="00D1788B">
            <w:pPr>
              <w:pStyle w:val="Zkladntext"/>
              <w:rPr>
                <w:sz w:val="18"/>
                <w:szCs w:val="18"/>
              </w:rPr>
            </w:pPr>
            <w:r w:rsidRPr="00414A2F">
              <w:rPr>
                <w:color w:val="0000FF"/>
                <w:sz w:val="18"/>
                <w:szCs w:val="18"/>
              </w:rPr>
              <w:t>MWH</w:t>
            </w:r>
            <w:r w:rsidRPr="00C0676C">
              <w:rPr>
                <w:sz w:val="18"/>
                <w:szCs w:val="18"/>
              </w:rPr>
              <w:t xml:space="preserve"> = Megawatt hours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lastRenderedPageBreak/>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Pr="00186E9F" w:rsidRDefault="00186E9F" w:rsidP="00D3491D">
      <w:pPr>
        <w:rPr>
          <w:rStyle w:val="Hypertextovodkaz"/>
        </w:rPr>
      </w:pPr>
      <w:r>
        <w:fldChar w:fldCharType="begin"/>
      </w:r>
      <w:r>
        <w:instrText xml:space="preserve"> HYPERLINK "EDIGAS/IMBNOT" \o "RESPONSE.xsd" </w:instrText>
      </w:r>
      <w:r>
        <w:fldChar w:fldCharType="separate"/>
      </w:r>
      <w:r w:rsidR="00D3491D" w:rsidRPr="00186E9F">
        <w:rPr>
          <w:rStyle w:val="Hypertextovodkaz"/>
        </w:rPr>
        <w:t>EDIGAS/IMBNOT</w:t>
      </w:r>
    </w:p>
    <w:p w:rsidR="00125868" w:rsidRDefault="00186E9F">
      <w:pPr>
        <w:spacing w:after="0"/>
      </w:pPr>
      <w:r>
        <w:fldChar w:fldCharType="end"/>
      </w:r>
      <w:r w:rsidR="00125868">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6047FB" w:rsidP="00C11886">
            <w:pPr>
              <w:pStyle w:val="TableNormal1"/>
              <w:jc w:val="center"/>
              <w:rPr>
                <w:rFonts w:eastAsia="Arial Unicode MS"/>
              </w:rPr>
            </w:pPr>
            <w:hyperlink r:id="rId79" w:history="1">
              <w:r w:rsidR="00186E9F">
                <w:rPr>
                  <w:rStyle w:val="Hypertextovodkaz"/>
                  <w:rFonts w:eastAsia="Arial Unicode MS"/>
                </w:rPr>
                <w:t>EDIGAS\IMBNOT\EXAMPLES\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55pt" o:ole="">
            <v:imagedata r:id="rId80" o:title=""/>
          </v:shape>
          <o:OLEObject Type="Embed" ProgID="Visio.Drawing.11" ShapeID="_x0000_i1036" DrawAspect="Content" ObjectID="_1649658785" r:id="rId81"/>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6pt" o:ole="">
            <v:imagedata r:id="rId82" o:title=""/>
          </v:shape>
          <o:OLEObject Type="Embed" ProgID="Visio.Drawing.11" ShapeID="_x0000_i1037" DrawAspect="Content" ObjectID="_1649658786" r:id="rId83"/>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0139FD" w:rsidRDefault="000139FD" w:rsidP="002D5248">
            <w:pPr>
              <w:rPr>
                <w:noProof/>
                <w:sz w:val="18"/>
                <w:szCs w:val="18"/>
              </w:rPr>
            </w:pPr>
            <w:r w:rsidRPr="000139FD">
              <w:rPr>
                <w:color w:val="0000FF"/>
                <w:sz w:val="18"/>
                <w:szCs w:val="18"/>
              </w:rPr>
              <w:t>09</w:t>
            </w:r>
            <w:r>
              <w:rPr>
                <w:noProof/>
                <w:sz w:val="18"/>
                <w:szCs w:val="18"/>
              </w:rPr>
              <w:t xml:space="preserve"> - Obchod podle PTP Příloha č. 8 bodu 9 nebo 10</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 xml:space="preserve">Požadavek na realizaci vyrovnávací akce na trhu </w:t>
            </w:r>
            <w:r w:rsidRPr="00C9184A">
              <w:rPr>
                <w:noProof/>
                <w:sz w:val="18"/>
                <w:szCs w:val="18"/>
              </w:rPr>
              <w:lastRenderedPageBreak/>
              <w:t>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lastRenderedPageBreak/>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6047FB" w:rsidP="009C3796">
            <w:pPr>
              <w:pStyle w:val="TableNormal1"/>
              <w:jc w:val="center"/>
              <w:rPr>
                <w:rFonts w:eastAsia="Arial Unicode MS"/>
              </w:rPr>
            </w:pPr>
            <w:hyperlink r:id="rId84" w:history="1">
              <w:r w:rsidR="00186E9F">
                <w:rPr>
                  <w:rStyle w:val="Hypertextovodkaz"/>
                  <w:rFonts w:eastAsia="Arial Unicode MS"/>
                </w:rPr>
                <w:t>EDIGAS/BALACT/EXAMPLES/BalAct%20realizace%20vyrovnavaci%20akce.xml</w:t>
              </w:r>
            </w:hyperlink>
          </w:p>
        </w:tc>
      </w:tr>
    </w:tbl>
    <w:p w:rsidR="00033BD4" w:rsidRDefault="00033BD4" w:rsidP="002D5248"/>
    <w:sectPr w:rsidR="00033BD4" w:rsidSect="00414A2F">
      <w:headerReference w:type="default" r:id="rId85"/>
      <w:footerReference w:type="default" r:id="rId8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47FB" w:rsidRDefault="006047FB">
      <w:r>
        <w:separator/>
      </w:r>
    </w:p>
  </w:endnote>
  <w:endnote w:type="continuationSeparator" w:id="0">
    <w:p w:rsidR="006047FB" w:rsidRDefault="00604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9F7731">
            <w:rPr>
              <w:noProof/>
              <w:sz w:val="20"/>
            </w:rPr>
            <w:t>103</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47FB" w:rsidRDefault="006047FB">
      <w:r>
        <w:separator/>
      </w:r>
    </w:p>
  </w:footnote>
  <w:footnote w:type="continuationSeparator" w:id="0">
    <w:p w:rsidR="006047FB" w:rsidRDefault="006047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07ABF"/>
    <w:rsid w:val="0001013B"/>
    <w:rsid w:val="000139FD"/>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6E9F"/>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1196"/>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3A40"/>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106C"/>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28C1"/>
    <w:rsid w:val="0035325C"/>
    <w:rsid w:val="00353395"/>
    <w:rsid w:val="00353F76"/>
    <w:rsid w:val="00354088"/>
    <w:rsid w:val="003543EB"/>
    <w:rsid w:val="0035531E"/>
    <w:rsid w:val="00355C4A"/>
    <w:rsid w:val="00355FEE"/>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6E4"/>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6F0F"/>
    <w:rsid w:val="00517227"/>
    <w:rsid w:val="00517C89"/>
    <w:rsid w:val="00521050"/>
    <w:rsid w:val="005241FB"/>
    <w:rsid w:val="0052568A"/>
    <w:rsid w:val="00526962"/>
    <w:rsid w:val="00530719"/>
    <w:rsid w:val="00532CC8"/>
    <w:rsid w:val="00535546"/>
    <w:rsid w:val="00535BE1"/>
    <w:rsid w:val="00536167"/>
    <w:rsid w:val="005363C9"/>
    <w:rsid w:val="00537127"/>
    <w:rsid w:val="0054006A"/>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BCD"/>
    <w:rsid w:val="00562D80"/>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65F"/>
    <w:rsid w:val="005D2DCC"/>
    <w:rsid w:val="005D3F26"/>
    <w:rsid w:val="005D47AC"/>
    <w:rsid w:val="005D511A"/>
    <w:rsid w:val="005D54E1"/>
    <w:rsid w:val="005D69E3"/>
    <w:rsid w:val="005D71DA"/>
    <w:rsid w:val="005E1C98"/>
    <w:rsid w:val="005E1DE0"/>
    <w:rsid w:val="005E229A"/>
    <w:rsid w:val="005E233D"/>
    <w:rsid w:val="005E2C32"/>
    <w:rsid w:val="005E3198"/>
    <w:rsid w:val="005E4000"/>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47FB"/>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3ABC"/>
    <w:rsid w:val="0070472F"/>
    <w:rsid w:val="00704AE7"/>
    <w:rsid w:val="00704E57"/>
    <w:rsid w:val="0070638C"/>
    <w:rsid w:val="00706685"/>
    <w:rsid w:val="007070F9"/>
    <w:rsid w:val="0071050B"/>
    <w:rsid w:val="0071096D"/>
    <w:rsid w:val="00710F51"/>
    <w:rsid w:val="00710FE0"/>
    <w:rsid w:val="007113E7"/>
    <w:rsid w:val="00712173"/>
    <w:rsid w:val="00713A7F"/>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6A3"/>
    <w:rsid w:val="00820A03"/>
    <w:rsid w:val="00820ADD"/>
    <w:rsid w:val="0082160D"/>
    <w:rsid w:val="008219F1"/>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15776"/>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3FA3"/>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9F7731"/>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61"/>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1D1"/>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676C"/>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950"/>
    <w:rsid w:val="00D31FCF"/>
    <w:rsid w:val="00D3269A"/>
    <w:rsid w:val="00D3368A"/>
    <w:rsid w:val="00D33A55"/>
    <w:rsid w:val="00D3491D"/>
    <w:rsid w:val="00D36AFD"/>
    <w:rsid w:val="00D371DC"/>
    <w:rsid w:val="00D403C5"/>
    <w:rsid w:val="00D41215"/>
    <w:rsid w:val="00D41EA0"/>
    <w:rsid w:val="00D4348C"/>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67D1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94BA0"/>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39F4"/>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E73"/>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44ACE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CLAIM/EXAMPLES/CDSGASCLAIM_msg_code_GC1.xml" TargetMode="External"/><Relationship Id="rId18" Type="http://schemas.openxmlformats.org/officeDocument/2006/relationships/hyperlink" Target="XML/CDSGASMASTERDATA/EXAMPLE/CDSGASMASTERDATA_msg_code_GR1.xml" TargetMode="External"/><Relationship Id="rId26" Type="http://schemas.openxmlformats.org/officeDocument/2006/relationships/hyperlink" Target="XML/SFVOTGASIMGNETT" TargetMode="External"/><Relationship Id="rId39" Type="http://schemas.openxmlformats.org/officeDocument/2006/relationships/image" Target="media/image16.emf"/><Relationship Id="rId21" Type="http://schemas.openxmlformats.org/officeDocument/2006/relationships/hyperlink" Target="XML/CDSGASMASTERDATA/EXAMPLES/CDSGASMASTERDATA_msg_code_GB3_opis_zadosti_na_noveho.xml" TargetMode="External"/><Relationship Id="rId34" Type="http://schemas.openxmlformats.org/officeDocument/2006/relationships/image" Target="media/image12.emf"/><Relationship Id="rId42" Type="http://schemas.openxmlformats.org/officeDocument/2006/relationships/image" Target="media/image19.emf"/><Relationship Id="rId47" Type="http://schemas.openxmlformats.org/officeDocument/2006/relationships/oleObject" Target="embeddings/Microsoft_Visio_2003-2010_Drawing3.vsd"/><Relationship Id="rId50" Type="http://schemas.openxmlformats.org/officeDocument/2006/relationships/image" Target="media/image23.emf"/><Relationship Id="rId55" Type="http://schemas.openxmlformats.org/officeDocument/2006/relationships/oleObject" Target="embeddings/Microsoft_Visio_2003-2010_Drawing7.vsd"/><Relationship Id="rId63" Type="http://schemas.openxmlformats.org/officeDocument/2006/relationships/image" Target="media/image30.emf"/><Relationship Id="rId68" Type="http://schemas.openxmlformats.org/officeDocument/2006/relationships/image" Target="media/image34.emf"/><Relationship Id="rId76" Type="http://schemas.openxmlformats.org/officeDocument/2006/relationships/hyperlink" Target="EDIGAS/APERAK/EXAMPLES/Aperak_na_gasdat.xml" TargetMode="External"/><Relationship Id="rId84" Type="http://schemas.openxmlformats.org/officeDocument/2006/relationships/hyperlink" Target="EDIGAS/BALACT/EXAMPLES/BalAct%20realizace%20vyrovnavaci%20akce.xml" TargetMode="External"/><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XML/CDSEDIGASREQ/EXAMPLES/CDSEDIGASREQ_msg_code_GM1.xml" TargetMode="External"/><Relationship Id="rId29" Type="http://schemas.openxmlformats.org/officeDocument/2006/relationships/image" Target="media/image7.emf"/><Relationship Id="rId11" Type="http://schemas.openxmlformats.org/officeDocument/2006/relationships/image" Target="media/image4.png"/><Relationship Id="rId24" Type="http://schemas.openxmlformats.org/officeDocument/2006/relationships/hyperlink" Target="XML/GASRESPONSE/EXAMPLE/GASRESPONSE_msg_code_GR2.xml" TargetMode="External"/><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oleObject" Target="embeddings/Microsoft_Visio_2003-2010_Drawing6.vsd"/><Relationship Id="rId58" Type="http://schemas.openxmlformats.org/officeDocument/2006/relationships/hyperlink" Target="EDIGAS/ALOCAT/EXAMPLES/Alocat_alokace_vystup_ze_soustavy.xml" TargetMode="External"/><Relationship Id="rId66" Type="http://schemas.openxmlformats.org/officeDocument/2006/relationships/image" Target="media/image32.emf"/><Relationship Id="rId74" Type="http://schemas.openxmlformats.org/officeDocument/2006/relationships/hyperlink" Target="EDIGAS/NOMINT/EXAMPLES/Nomint_TRA.xml" TargetMode="External"/><Relationship Id="rId79" Type="http://schemas.openxmlformats.org/officeDocument/2006/relationships/hyperlink" Target="EDIGAS/IMBNOT/EXAMPLES/Imbnot_PIMB.xml"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1.emf"/><Relationship Id="rId19" Type="http://schemas.openxmlformats.org/officeDocument/2006/relationships/hyperlink" Target="XML/CDSGASMASTERDATA/EXAMPLE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DSGASMASTERDATA/EXAMPLES/CDSGASMASTERDATA_msg_code_GB4_vyjadreni_noveho.xml"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3.emf"/><Relationship Id="rId43" Type="http://schemas.openxmlformats.org/officeDocument/2006/relationships/image" Target="media/image20.emf"/><Relationship Id="rId48" Type="http://schemas.openxmlformats.org/officeDocument/2006/relationships/oleObject" Target="embeddings/Microsoft_Visio_2003-2010_Drawing4.vsd"/><Relationship Id="rId56" Type="http://schemas.openxmlformats.org/officeDocument/2006/relationships/image" Target="media/image26.emf"/><Relationship Id="rId64" Type="http://schemas.openxmlformats.org/officeDocument/2006/relationships/oleObject" Target="embeddings/Microsoft_Visio_2003-2010_Drawing9.vsd"/><Relationship Id="rId69" Type="http://schemas.openxmlformats.org/officeDocument/2006/relationships/image" Target="media/image35.emf"/><Relationship Id="rId77" Type="http://schemas.openxmlformats.org/officeDocument/2006/relationships/hyperlink" Target="EDIGAS/SHPCDS/EXAMPLES/Shpcds_example.xml" TargetMode="External"/><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oleObject" Target="embeddings/Microsoft_Visio_2003-2010_Drawing10.vsd"/><Relationship Id="rId80" Type="http://schemas.openxmlformats.org/officeDocument/2006/relationships/image" Target="media/image40.emf"/><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OMMONGASREQ/EXAMPLE/COMMONGASREQ_msg_code_GX1.xml" TargetMode="External"/><Relationship Id="rId25" Type="http://schemas.openxmlformats.org/officeDocument/2006/relationships/hyperlink" Target="XML/CDSGASTEMPERATURE/EXAMPLES/CDSGASTEMPERATURE_msg_code_GTP.xml" TargetMode="External"/><Relationship Id="rId33" Type="http://schemas.openxmlformats.org/officeDocument/2006/relationships/image" Target="media/image11.emf"/><Relationship Id="rId38" Type="http://schemas.openxmlformats.org/officeDocument/2006/relationships/image" Target="media/image15.emf"/><Relationship Id="rId46" Type="http://schemas.openxmlformats.org/officeDocument/2006/relationships/oleObject" Target="embeddings/Microsoft_Visio_2003-2010_Drawing2.vsd"/><Relationship Id="rId59" Type="http://schemas.openxmlformats.org/officeDocument/2006/relationships/hyperlink" Target="EDIGAS/GASDAT/EXAMPLES/Gasdat_produkty_QI12_AI12.xml" TargetMode="External"/><Relationship Id="rId67" Type="http://schemas.openxmlformats.org/officeDocument/2006/relationships/image" Target="media/image33.emf"/><Relationship Id="rId20" Type="http://schemas.openxmlformats.org/officeDocument/2006/relationships/hyperlink" Target="XML/CDSGASMASTERDATA/EXAMPLES/CDSGASMASTERDATA_msg_code_GB1_zadost.xml" TargetMode="External"/><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6.emf"/><Relationship Id="rId75" Type="http://schemas.openxmlformats.org/officeDocument/2006/relationships/hyperlink" Target="EDIGAS/NOMRES/EXAMPLES/Nomres_TRA.xml" TargetMode="External"/><Relationship Id="rId83" Type="http://schemas.openxmlformats.org/officeDocument/2006/relationships/oleObject" Target="embeddings/Microsoft_Visio_2003-2010_Drawing12.vsd"/><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EXAMPLE/GASGASREQ_msg_code_GR4.xml" TargetMode="External"/><Relationship Id="rId23" Type="http://schemas.openxmlformats.org/officeDocument/2006/relationships/hyperlink" Target="XML/CDSGASMASTERDATA/EXAMPLES/CDSGASMASTERDATA_msg_code_GBG.xml" TargetMode="External"/><Relationship Id="rId28" Type="http://schemas.openxmlformats.org/officeDocument/2006/relationships/image" Target="media/image6.emf"/><Relationship Id="rId36" Type="http://schemas.openxmlformats.org/officeDocument/2006/relationships/oleObject" Target="embeddings/Microsoft_Visio_2003-2010_Drawing.vsd"/><Relationship Id="rId49" Type="http://schemas.openxmlformats.org/officeDocument/2006/relationships/image" Target="media/image22.png"/><Relationship Id="rId57" Type="http://schemas.openxmlformats.org/officeDocument/2006/relationships/oleObject" Target="embeddings/Microsoft_Visio_2003-2010_Drawing8.vsd"/><Relationship Id="rId10" Type="http://schemas.openxmlformats.org/officeDocument/2006/relationships/image" Target="media/image3.wmf"/><Relationship Id="rId31" Type="http://schemas.openxmlformats.org/officeDocument/2006/relationships/image" Target="media/image9.emf"/><Relationship Id="rId44" Type="http://schemas.openxmlformats.org/officeDocument/2006/relationships/oleObject" Target="embeddings/Microsoft_Visio_2003-2010_Drawing1.vsd"/><Relationship Id="rId52" Type="http://schemas.openxmlformats.org/officeDocument/2006/relationships/image" Target="media/image24.emf"/><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8.emf"/><Relationship Id="rId78" Type="http://schemas.openxmlformats.org/officeDocument/2006/relationships/image" Target="media/image39.emf"/><Relationship Id="rId81" Type="http://schemas.openxmlformats.org/officeDocument/2006/relationships/oleObject" Target="embeddings/Microsoft_Visio_2003-2010_Drawing11.vsd"/><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C6AB9-5E54-4C5E-9C5C-1FA77AA47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7</Pages>
  <Words>46491</Words>
  <Characters>274303</Characters>
  <Application>Microsoft Office Word</Application>
  <DocSecurity>0</DocSecurity>
  <Lines>2285</Lines>
  <Paragraphs>640</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015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20-04-29T07:45:00Z</dcterms:modified>
</cp:coreProperties>
</file>